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6.xml" ContentType="application/vnd.openxmlformats-officedocument.presentationml.tags+xml"/>
  <Override PartName="/ppt/notesSlides/notesSlide10.xml" ContentType="application/vnd.openxmlformats-officedocument.presentationml.notesSlide+xml"/>
  <Override PartName="/ppt/tags/tag7.xml" ContentType="application/vnd.openxmlformats-officedocument.presentationml.tags+xml"/>
  <Override PartName="/ppt/notesSlides/notesSlide11.xml" ContentType="application/vnd.openxmlformats-officedocument.presentationml.notesSlide+xml"/>
  <Override PartName="/ppt/tags/tag8.xml" ContentType="application/vnd.openxmlformats-officedocument.presentationml.tags+xml"/>
  <Override PartName="/ppt/notesSlides/notesSlide12.xml" ContentType="application/vnd.openxmlformats-officedocument.presentationml.notesSlide+xml"/>
  <Override PartName="/ppt/tags/tag9.xml" ContentType="application/vnd.openxmlformats-officedocument.presentationml.tags+xml"/>
  <Override PartName="/ppt/notesSlides/notesSlide13.xml" ContentType="application/vnd.openxmlformats-officedocument.presentationml.notesSlide+xml"/>
  <Override PartName="/ppt/tags/tag10.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8.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29.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11.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7"/>
  </p:notesMasterIdLst>
  <p:sldIdLst>
    <p:sldId id="301" r:id="rId2"/>
    <p:sldId id="257" r:id="rId3"/>
    <p:sldId id="329" r:id="rId4"/>
    <p:sldId id="290" r:id="rId5"/>
    <p:sldId id="292" r:id="rId6"/>
    <p:sldId id="259" r:id="rId7"/>
    <p:sldId id="325" r:id="rId8"/>
    <p:sldId id="293" r:id="rId9"/>
    <p:sldId id="330" r:id="rId10"/>
    <p:sldId id="303" r:id="rId11"/>
    <p:sldId id="304" r:id="rId12"/>
    <p:sldId id="305" r:id="rId13"/>
    <p:sldId id="306" r:id="rId14"/>
    <p:sldId id="335" r:id="rId15"/>
    <p:sldId id="331" r:id="rId16"/>
    <p:sldId id="308" r:id="rId17"/>
    <p:sldId id="310" r:id="rId18"/>
    <p:sldId id="332" r:id="rId19"/>
    <p:sldId id="309" r:id="rId20"/>
    <p:sldId id="311" r:id="rId21"/>
    <p:sldId id="312" r:id="rId22"/>
    <p:sldId id="313" r:id="rId23"/>
    <p:sldId id="315" r:id="rId24"/>
    <p:sldId id="316" r:id="rId25"/>
    <p:sldId id="314" r:id="rId26"/>
    <p:sldId id="333" r:id="rId27"/>
    <p:sldId id="317" r:id="rId28"/>
    <p:sldId id="318" r:id="rId29"/>
    <p:sldId id="319" r:id="rId30"/>
    <p:sldId id="320" r:id="rId31"/>
    <p:sldId id="321" r:id="rId32"/>
    <p:sldId id="322" r:id="rId33"/>
    <p:sldId id="334" r:id="rId34"/>
    <p:sldId id="278" r:id="rId35"/>
    <p:sldId id="289" r:id="rId36"/>
  </p:sldIdLst>
  <p:sldSz cx="6858000" cy="5143500"/>
  <p:notesSz cx="6858000" cy="9144000"/>
  <p:custDataLst>
    <p:tags r:id="rId3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16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CDDDF"/>
    <a:srgbClr val="1A3F6C"/>
    <a:srgbClr val="0E223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771" autoAdjust="0"/>
    <p:restoredTop sz="95502" autoAdjust="0"/>
  </p:normalViewPr>
  <p:slideViewPr>
    <p:cSldViewPr snapToGrid="0">
      <p:cViewPr varScale="1">
        <p:scale>
          <a:sx n="113" d="100"/>
          <a:sy n="113" d="100"/>
        </p:scale>
        <p:origin x="708" y="84"/>
      </p:cViewPr>
      <p:guideLst>
        <p:guide orient="horz" pos="1620"/>
        <p:guide pos="2160"/>
      </p:guideLst>
    </p:cSldViewPr>
  </p:slideViewPr>
  <p:notesTextViewPr>
    <p:cViewPr>
      <p:scale>
        <a:sx n="1" d="1"/>
        <a:sy n="1" d="1"/>
      </p:scale>
      <p:origin x="0" y="0"/>
    </p:cViewPr>
  </p:notesTextViewPr>
  <p:sorterViewPr>
    <p:cViewPr>
      <p:scale>
        <a:sx n="150" d="100"/>
        <a:sy n="150" d="100"/>
      </p:scale>
      <p:origin x="0" y="11628"/>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presProps" Target="presProp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notesMaster" Target="notesMasters/notesMaster1.xml"/><Relationship Id="rId40"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E:\&#25991;&#20214;\&#27605;&#19994;&#35774;&#35745;\&#27605;&#19994;&#35770;&#25991;\&#26448;&#26009;\&#34920;&#26684;\&#21508;&#31181;&#23545;&#27604;&#25968;&#25454;.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Sheet1!$A$2</c:f>
              <c:strCache>
                <c:ptCount val="1"/>
                <c:pt idx="0">
                  <c:v>效率</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E$1</c:f>
              <c:numCache>
                <c:formatCode>General</c:formatCode>
                <c:ptCount val="4"/>
                <c:pt idx="0">
                  <c:v>20</c:v>
                </c:pt>
                <c:pt idx="1">
                  <c:v>40</c:v>
                </c:pt>
                <c:pt idx="2">
                  <c:v>60</c:v>
                </c:pt>
                <c:pt idx="3">
                  <c:v>100</c:v>
                </c:pt>
              </c:numCache>
            </c:numRef>
          </c:xVal>
          <c:yVal>
            <c:numRef>
              <c:f>Sheet1!$B$2:$E$2</c:f>
              <c:numCache>
                <c:formatCode>General</c:formatCode>
                <c:ptCount val="4"/>
                <c:pt idx="0">
                  <c:v>3.8E-3</c:v>
                </c:pt>
                <c:pt idx="1">
                  <c:v>7.1999999999999998E-3</c:v>
                </c:pt>
                <c:pt idx="2">
                  <c:v>9.5999999999999992E-3</c:v>
                </c:pt>
                <c:pt idx="3">
                  <c:v>8.0000000000000002E-3</c:v>
                </c:pt>
              </c:numCache>
            </c:numRef>
          </c:yVal>
          <c:smooth val="1"/>
        </c:ser>
        <c:dLbls>
          <c:showLegendKey val="0"/>
          <c:showVal val="0"/>
          <c:showCatName val="0"/>
          <c:showSerName val="0"/>
          <c:showPercent val="0"/>
          <c:showBubbleSize val="0"/>
        </c:dLbls>
        <c:axId val="1799691584"/>
        <c:axId val="1799692672"/>
      </c:scatterChart>
      <c:valAx>
        <c:axId val="17996915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放电间隙(</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um</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99692672"/>
        <c:crosses val="autoZero"/>
        <c:crossBetween val="midCat"/>
      </c:valAx>
      <c:valAx>
        <c:axId val="179969267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r>
                  <a:rPr lang="zh-CN" altLang="en-US" sz="900" b="0" i="0" u="none" strike="noStrike" kern="1200" baseline="0">
                    <a:solidFill>
                      <a:schemeClr val="tx1"/>
                    </a:solidFill>
                    <a:latin typeface="+mn-lt"/>
                    <a:ea typeface="+mn-ea"/>
                    <a:cs typeface="+mn-cs"/>
                  </a:rPr>
                  <a:t>蚀除效率(</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m</a:t>
                </a:r>
                <a:r>
                  <a:rPr lang="zh-CN" altLang="en-US" sz="900" b="0" i="0" u="none" strike="noStrike" kern="1200" baseline="30000">
                    <a:solidFill>
                      <a:schemeClr val="tx1"/>
                    </a:solidFill>
                    <a:latin typeface="Times New Roman" panose="02020603050405020304" pitchFamily="18" charset="0"/>
                    <a:ea typeface="+mn-ea"/>
                    <a:cs typeface="Times New Roman" panose="02020603050405020304" pitchFamily="18" charset="0"/>
                  </a:rPr>
                  <a:t>3</a:t>
                </a:r>
                <a:r>
                  <a:rPr lang="zh-CN" altLang="en-US" sz="900" b="0" i="0" u="none" strike="noStrike" kern="1200" baseline="0">
                    <a:solidFill>
                      <a:schemeClr val="tx1"/>
                    </a:solidFill>
                    <a:latin typeface="Times New Roman" panose="02020603050405020304" pitchFamily="18" charset="0"/>
                    <a:ea typeface="+mn-ea"/>
                    <a:cs typeface="Times New Roman" panose="02020603050405020304" pitchFamily="18" charset="0"/>
                  </a:rPr>
                  <a:t>/min</a:t>
                </a:r>
                <a:r>
                  <a:rPr lang="zh-CN" altLang="en-US" sz="900" b="0" i="0" u="none" strike="noStrike" kern="1200" baseline="0">
                    <a:solidFill>
                      <a:schemeClr val="tx1"/>
                    </a:solidFill>
                    <a:latin typeface="+mn-lt"/>
                    <a:ea typeface="+mn-ea"/>
                    <a:cs typeface="+mn-cs"/>
                  </a:rPr>
                  <a:t>)</a:t>
                </a:r>
              </a:p>
            </c:rich>
          </c:tx>
          <c:layout/>
          <c:overlay val="0"/>
          <c:spPr>
            <a:noFill/>
            <a:ln>
              <a:noFill/>
            </a:ln>
            <a:effectLst/>
          </c:spPr>
          <c:txPr>
            <a:bodyPr rot="-54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lgn="ctr">
              <a:defRPr lang="zh-CN" altLang="en-US" sz="900" b="0" i="0" u="none" strike="noStrike" kern="1200" baseline="0">
                <a:solidFill>
                  <a:schemeClr val="tx1"/>
                </a:solidFill>
                <a:latin typeface="+mn-lt"/>
                <a:ea typeface="+mn-ea"/>
                <a:cs typeface="+mn-cs"/>
              </a:defRPr>
            </a:pPr>
            <a:endParaRPr lang="zh-CN"/>
          </a:p>
        </c:txPr>
        <c:crossAx val="1799691584"/>
        <c:crosses val="autoZero"/>
        <c:crossBetween val="midCat"/>
      </c:valAx>
      <c:spPr>
        <a:noFill/>
        <a:ln>
          <a:noFill/>
        </a:ln>
        <a:effectLst/>
      </c:spPr>
    </c:plotArea>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1"/>
    </mc:Choice>
    <mc:Fallback>
      <c:style val="1"/>
    </mc:Fallback>
  </mc:AlternateContent>
  <c:chart>
    <c:autoTitleDeleted val="1"/>
    <c:plotArea>
      <c:layout/>
      <c:scatterChart>
        <c:scatterStyle val="smoothMarker"/>
        <c:varyColors val="0"/>
        <c:ser>
          <c:idx val="0"/>
          <c:order val="0"/>
          <c:tx>
            <c:strRef>
              <c:f>Sheet1!$A$13</c:f>
              <c:strCache>
                <c:ptCount val="1"/>
                <c:pt idx="0">
                  <c:v>智能抬刀</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3:$D$13</c:f>
              <c:numCache>
                <c:formatCode>General</c:formatCode>
                <c:ptCount val="3"/>
                <c:pt idx="0">
                  <c:v>9.9000000000000008E-3</c:v>
                </c:pt>
                <c:pt idx="1">
                  <c:v>9.4999999999999998E-3</c:v>
                </c:pt>
                <c:pt idx="2">
                  <c:v>8.0999999999999996E-3</c:v>
                </c:pt>
              </c:numCache>
            </c:numRef>
          </c:yVal>
          <c:smooth val="1"/>
        </c:ser>
        <c:ser>
          <c:idx val="1"/>
          <c:order val="1"/>
          <c:tx>
            <c:strRef>
              <c:f>Sheet1!$A$14</c:f>
              <c:strCache>
                <c:ptCount val="1"/>
                <c:pt idx="0">
                  <c:v>手动加工</c:v>
                </c:pt>
              </c:strCache>
            </c:strRef>
          </c:tx>
          <c:spPr>
            <a:ln w="19050" cap="rnd">
              <a:solidFill>
                <a:schemeClr val="tx1"/>
              </a:solidFill>
              <a:prstDash val="sysDash"/>
              <a:round/>
            </a:ln>
            <a:effectLst/>
          </c:spPr>
          <c:marker>
            <c:symbol val="circle"/>
            <c:size val="5"/>
            <c:spPr>
              <a:solidFill>
                <a:schemeClr val="tx1"/>
              </a:solidFill>
              <a:ln w="9525">
                <a:solidFill>
                  <a:schemeClr val="tx1"/>
                </a:solidFill>
              </a:ln>
              <a:effectLst/>
            </c:spPr>
          </c:marker>
          <c:xVal>
            <c:numRef>
              <c:f>Sheet1!$B$12:$D$12</c:f>
              <c:numCache>
                <c:formatCode>General</c:formatCode>
                <c:ptCount val="3"/>
                <c:pt idx="0">
                  <c:v>15</c:v>
                </c:pt>
                <c:pt idx="1">
                  <c:v>30</c:v>
                </c:pt>
                <c:pt idx="2">
                  <c:v>60</c:v>
                </c:pt>
              </c:numCache>
            </c:numRef>
          </c:xVal>
          <c:yVal>
            <c:numRef>
              <c:f>Sheet1!$B$14:$D$14</c:f>
              <c:numCache>
                <c:formatCode>General</c:formatCode>
                <c:ptCount val="3"/>
                <c:pt idx="0">
                  <c:v>9.7999999999999997E-3</c:v>
                </c:pt>
                <c:pt idx="1">
                  <c:v>8.9999999999999993E-3</c:v>
                </c:pt>
                <c:pt idx="2">
                  <c:v>6.1999999999999998E-3</c:v>
                </c:pt>
              </c:numCache>
            </c:numRef>
          </c:yVal>
          <c:smooth val="1"/>
        </c:ser>
        <c:dLbls>
          <c:showLegendKey val="0"/>
          <c:showVal val="0"/>
          <c:showCatName val="0"/>
          <c:showSerName val="0"/>
          <c:showPercent val="0"/>
          <c:showBubbleSize val="0"/>
        </c:dLbls>
        <c:axId val="1799695392"/>
        <c:axId val="1799695936"/>
      </c:scatterChart>
      <c:valAx>
        <c:axId val="179969539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a:solidFill>
                      <a:schemeClr val="tx1"/>
                    </a:solidFill>
                  </a:rPr>
                  <a:t>加工时间</a:t>
                </a:r>
                <a:r>
                  <a:rPr lang="en-US" altLang="zh-CN">
                    <a:solidFill>
                      <a:schemeClr val="tx1"/>
                    </a:solidFill>
                  </a:rPr>
                  <a:t>(</a:t>
                </a:r>
                <a:r>
                  <a:rPr lang="en-US" altLang="zh-CN">
                    <a:solidFill>
                      <a:schemeClr val="tx1"/>
                    </a:solidFill>
                    <a:latin typeface="Times New Roman" panose="02020603050405020304" pitchFamily="18" charset="0"/>
                    <a:cs typeface="Times New Roman" panose="02020603050405020304" pitchFamily="18" charset="0"/>
                  </a:rPr>
                  <a:t>min</a:t>
                </a:r>
                <a:r>
                  <a:rPr lang="en-US" altLang="zh-CN">
                    <a:solidFill>
                      <a:schemeClr val="tx1"/>
                    </a:solidFill>
                  </a:rPr>
                  <a:t>)</a:t>
                </a:r>
                <a:endParaRPr lang="zh-CN" altLang="en-US">
                  <a:solidFill>
                    <a:schemeClr val="tx1"/>
                  </a:solidFill>
                </a:endParaRPr>
              </a:p>
            </c:rich>
          </c:tx>
          <c:layout/>
          <c:overlay val="0"/>
          <c:spPr>
            <a:noFill/>
            <a:ln>
              <a:no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99695936"/>
        <c:crosses val="autoZero"/>
        <c:crossBetween val="midCat"/>
      </c:valAx>
      <c:valAx>
        <c:axId val="1799695936"/>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en-US" baseline="0">
                    <a:solidFill>
                      <a:schemeClr val="tx1"/>
                    </a:solidFill>
                    <a:latin typeface="Times New Roman" panose="02020603050405020304" pitchFamily="18" charset="0"/>
                    <a:ea typeface="宋体" panose="02010600030101010101" pitchFamily="2" charset="-122"/>
                  </a:rPr>
                  <a:t>蚀除效率</a:t>
                </a:r>
                <a:r>
                  <a:rPr lang="en-US" altLang="zh-CN" baseline="0">
                    <a:solidFill>
                      <a:schemeClr val="tx1"/>
                    </a:solidFill>
                    <a:latin typeface="Times New Roman" panose="02020603050405020304" pitchFamily="18" charset="0"/>
                    <a:ea typeface="宋体" panose="02010600030101010101" pitchFamily="2" charset="-122"/>
                  </a:rPr>
                  <a:t>(mm</a:t>
                </a:r>
                <a:r>
                  <a:rPr lang="en-US" altLang="zh-CN" baseline="30000">
                    <a:solidFill>
                      <a:schemeClr val="tx1"/>
                    </a:solidFill>
                    <a:latin typeface="Times New Roman" panose="02020603050405020304" pitchFamily="18" charset="0"/>
                    <a:ea typeface="宋体" panose="02010600030101010101" pitchFamily="2" charset="-122"/>
                  </a:rPr>
                  <a:t>3</a:t>
                </a:r>
                <a:r>
                  <a:rPr lang="en-US" altLang="zh-CN" baseline="0">
                    <a:solidFill>
                      <a:schemeClr val="tx1"/>
                    </a:solidFill>
                    <a:latin typeface="Times New Roman" panose="02020603050405020304" pitchFamily="18" charset="0"/>
                    <a:ea typeface="宋体" panose="02010600030101010101" pitchFamily="2" charset="-122"/>
                  </a:rPr>
                  <a:t>/min)</a:t>
                </a:r>
                <a:endParaRPr lang="zh-CN" altLang="en-US" baseline="0">
                  <a:solidFill>
                    <a:schemeClr val="tx1"/>
                  </a:solidFill>
                  <a:latin typeface="Times New Roman" panose="02020603050405020304" pitchFamily="18" charset="0"/>
                  <a:ea typeface="宋体" panose="02010600030101010101" pitchFamily="2" charset="-122"/>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79969539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legend>
    <c:plotVisOnly val="1"/>
    <c:dispBlanksAs val="gap"/>
    <c:showDLblsOverMax val="0"/>
  </c:chart>
  <c:spPr>
    <a:solidFill>
      <a:schemeClr val="bg1"/>
    </a:solidFill>
    <a:ln w="9525" cap="flat" cmpd="sng" algn="ctr">
      <a:noFill/>
      <a:round/>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scatterChart>
        <c:scatterStyle val="smoothMarker"/>
        <c:varyColors val="0"/>
        <c:ser>
          <c:idx val="0"/>
          <c:order val="0"/>
          <c:tx>
            <c:strRef>
              <c:f>[各种对比数据.xlsx]Sheet1!$A$22</c:f>
              <c:strCache>
                <c:ptCount val="1"/>
                <c:pt idx="0">
                  <c:v>固体电极</c:v>
                </c:pt>
              </c:strCache>
            </c:strRef>
          </c:tx>
          <c:spPr>
            <a:ln w="19050" cap="rnd">
              <a:solidFill>
                <a:schemeClr val="tx1"/>
              </a:solidFill>
              <a:round/>
            </a:ln>
            <a:effectLst/>
          </c:spPr>
          <c:marker>
            <c:symbol val="circle"/>
            <c:size val="5"/>
            <c:spPr>
              <a:solidFill>
                <a:schemeClr val="tx1"/>
              </a:solidFill>
              <a:ln w="9525">
                <a:solidFill>
                  <a:schemeClr val="tx1"/>
                </a:solidFill>
              </a:ln>
              <a:effectLst/>
            </c:spPr>
          </c:marker>
          <c:xVal>
            <c:numRef>
              <c:f>[各种对比数据.xlsx]Sheet1!$B$21:$D$21</c:f>
              <c:numCache>
                <c:formatCode>General</c:formatCode>
                <c:ptCount val="3"/>
                <c:pt idx="0">
                  <c:v>15</c:v>
                </c:pt>
                <c:pt idx="1">
                  <c:v>30</c:v>
                </c:pt>
                <c:pt idx="2">
                  <c:v>60</c:v>
                </c:pt>
              </c:numCache>
            </c:numRef>
          </c:xVal>
          <c:yVal>
            <c:numRef>
              <c:f>[各种对比数据.xlsx]Sheet1!$B$22:$D$22</c:f>
              <c:numCache>
                <c:formatCode>General</c:formatCode>
                <c:ptCount val="3"/>
                <c:pt idx="0">
                  <c:v>0.01</c:v>
                </c:pt>
                <c:pt idx="1">
                  <c:v>9.8300000000000002E-3</c:v>
                </c:pt>
                <c:pt idx="2">
                  <c:v>9.2999999999999992E-3</c:v>
                </c:pt>
              </c:numCache>
            </c:numRef>
          </c:yVal>
          <c:smooth val="1"/>
        </c:ser>
        <c:ser>
          <c:idx val="1"/>
          <c:order val="1"/>
          <c:tx>
            <c:strRef>
              <c:f>[各种对比数据.xlsx]Sheet1!$A$23</c:f>
              <c:strCache>
                <c:ptCount val="1"/>
                <c:pt idx="0">
                  <c:v>液态金属电极</c:v>
                </c:pt>
              </c:strCache>
            </c:strRef>
          </c:tx>
          <c:spPr>
            <a:ln w="19050" cap="rnd">
              <a:solidFill>
                <a:schemeClr val="tx1"/>
              </a:solidFill>
              <a:prstDash val="sysDash"/>
              <a:round/>
            </a:ln>
            <a:effectLst/>
          </c:spPr>
          <c:marker>
            <c:symbol val="circle"/>
            <c:size val="5"/>
            <c:spPr>
              <a:solidFill>
                <a:schemeClr val="tx1"/>
              </a:solidFill>
              <a:ln w="9525">
                <a:solidFill>
                  <a:schemeClr val="tx1"/>
                </a:solidFill>
                <a:prstDash val="sysDash"/>
              </a:ln>
              <a:effectLst/>
            </c:spPr>
          </c:marker>
          <c:xVal>
            <c:numRef>
              <c:f>[各种对比数据.xlsx]Sheet1!$B$21:$D$21</c:f>
              <c:numCache>
                <c:formatCode>General</c:formatCode>
                <c:ptCount val="3"/>
                <c:pt idx="0">
                  <c:v>15</c:v>
                </c:pt>
                <c:pt idx="1">
                  <c:v>30</c:v>
                </c:pt>
                <c:pt idx="2">
                  <c:v>60</c:v>
                </c:pt>
              </c:numCache>
            </c:numRef>
          </c:xVal>
          <c:yVal>
            <c:numRef>
              <c:f>[各种对比数据.xlsx]Sheet1!$B$23:$D$23</c:f>
              <c:numCache>
                <c:formatCode>General</c:formatCode>
                <c:ptCount val="3"/>
                <c:pt idx="0">
                  <c:v>9.9000000000000008E-3</c:v>
                </c:pt>
                <c:pt idx="1">
                  <c:v>9.6500000000000006E-3</c:v>
                </c:pt>
                <c:pt idx="2">
                  <c:v>8.6E-3</c:v>
                </c:pt>
              </c:numCache>
            </c:numRef>
          </c:yVal>
          <c:smooth val="1"/>
        </c:ser>
        <c:dLbls>
          <c:showLegendKey val="0"/>
          <c:showVal val="0"/>
          <c:showCatName val="0"/>
          <c:showSerName val="0"/>
          <c:showPercent val="0"/>
          <c:showBubbleSize val="0"/>
        </c:dLbls>
        <c:axId val="1976623952"/>
        <c:axId val="1975853712"/>
      </c:scatterChart>
      <c:valAx>
        <c:axId val="1976623952"/>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r>
                  <a:rPr lang="zh-CN" altLang="zh-CN" sz="1000" b="0" i="0" kern="1200" baseline="0">
                    <a:solidFill>
                      <a:srgbClr val="000000"/>
                    </a:solidFill>
                    <a:effectLst/>
                  </a:rPr>
                  <a:t>加工时间</a:t>
                </a:r>
                <a:r>
                  <a:rPr lang="en-US" altLang="zh-CN" sz="1000" b="0" i="0" kern="1200" baseline="0">
                    <a:solidFill>
                      <a:srgbClr val="000000"/>
                    </a:solidFill>
                    <a:effectLst/>
                  </a:rPr>
                  <a:t>(</a:t>
                </a:r>
                <a:r>
                  <a:rPr lang="en-US" altLang="zh-CN" sz="1000" b="0" i="0" kern="1200" baseline="0">
                    <a:solidFill>
                      <a:srgbClr val="000000"/>
                    </a:solidFill>
                    <a:effectLst/>
                    <a:latin typeface="Times New Roman" panose="02020603050405020304" pitchFamily="18" charset="0"/>
                    <a:cs typeface="Times New Roman" panose="02020603050405020304" pitchFamily="18" charset="0"/>
                  </a:rPr>
                  <a:t>min</a:t>
                </a:r>
                <a:r>
                  <a:rPr lang="en-US" altLang="zh-CN" sz="1000" b="0" i="0" kern="1200" baseline="0">
                    <a:solidFill>
                      <a:srgbClr val="000000"/>
                    </a:solidFill>
                    <a:effectLst/>
                  </a:rPr>
                  <a:t>)</a:t>
                </a:r>
                <a:endParaRPr lang="zh-CN" altLang="zh-CN">
                  <a:effectLst/>
                </a:endParaRPr>
              </a:p>
            </c:rich>
          </c:tx>
          <c:layout/>
          <c:overlay val="0"/>
          <c:spPr>
            <a:noFill/>
            <a:ln>
              <a:solidFill>
                <a:schemeClr val="bg1"/>
              </a:solidFill>
            </a:ln>
            <a:effectLst/>
          </c:spPr>
          <c:txPr>
            <a:bodyPr rot="0" spcFirstLastPara="1" vertOverflow="ellipsis" vert="horz" wrap="square" anchor="ctr" anchorCtr="1"/>
            <a:lstStyle/>
            <a:p>
              <a:pPr>
                <a:defRPr sz="1000" b="0" i="0" u="none" strike="noStrike" kern="1200" baseline="0">
                  <a:solidFill>
                    <a:schemeClr val="tx1"/>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solidFill>
            <a:round/>
          </a:ln>
          <a:effectLst/>
        </c:spPr>
        <c:txPr>
          <a:bodyPr rot="-6000000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crossAx val="1975853712"/>
        <c:crosses val="autoZero"/>
        <c:crossBetween val="midCat"/>
      </c:valAx>
      <c:valAx>
        <c:axId val="1975853712"/>
        <c:scaling>
          <c:orientation val="minMax"/>
          <c:min val="4.000000000000001E-3"/>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r>
                  <a:rPr lang="zh-CN" altLang="zh-CN" sz="1000" b="0" i="0" kern="1200" baseline="0">
                    <a:solidFill>
                      <a:srgbClr val="000000"/>
                    </a:solidFill>
                    <a:effectLst/>
                    <a:latin typeface="Times New Roman" panose="02020603050405020304" pitchFamily="18" charset="0"/>
                    <a:ea typeface="宋体" panose="02010600030101010101" pitchFamily="2" charset="-122"/>
                  </a:rPr>
                  <a:t>蚀除效率</a:t>
                </a:r>
                <a:r>
                  <a:rPr lang="en-US" altLang="zh-CN" sz="1000" b="0" i="0" kern="1200" baseline="0">
                    <a:solidFill>
                      <a:srgbClr val="000000"/>
                    </a:solidFill>
                    <a:effectLst/>
                    <a:latin typeface="Times New Roman" panose="02020603050405020304" pitchFamily="18" charset="0"/>
                    <a:ea typeface="宋体" panose="02010600030101010101" pitchFamily="2" charset="-122"/>
                  </a:rPr>
                  <a:t>(mm</a:t>
                </a:r>
                <a:r>
                  <a:rPr lang="en-US" altLang="zh-CN" sz="1000" b="0" i="0" kern="1200" baseline="30000">
                    <a:solidFill>
                      <a:srgbClr val="000000"/>
                    </a:solidFill>
                    <a:effectLst/>
                    <a:latin typeface="Times New Roman" panose="02020603050405020304" pitchFamily="18" charset="0"/>
                    <a:ea typeface="宋体" panose="02010600030101010101" pitchFamily="2" charset="-122"/>
                  </a:rPr>
                  <a:t>3</a:t>
                </a:r>
                <a:r>
                  <a:rPr lang="en-US" altLang="zh-CN" sz="1000" b="0" i="0" kern="1200" baseline="0">
                    <a:solidFill>
                      <a:srgbClr val="000000"/>
                    </a:solidFill>
                    <a:effectLst/>
                    <a:latin typeface="Times New Roman" panose="02020603050405020304" pitchFamily="18" charset="0"/>
                    <a:ea typeface="宋体" panose="02010600030101010101" pitchFamily="2" charset="-122"/>
                  </a:rPr>
                  <a:t>/min)</a:t>
                </a:r>
                <a:endParaRPr lang="zh-CN" altLang="zh-CN">
                  <a:effectLst/>
                </a:endParaRPr>
              </a:p>
            </c:rich>
          </c:tx>
          <c:layout/>
          <c:overlay val="0"/>
          <c:spPr>
            <a:noFill/>
            <a:ln>
              <a:noFill/>
            </a:ln>
            <a:effectLst/>
          </c:spPr>
          <c:txPr>
            <a:bodyPr rot="-5400000" spcFirstLastPara="1" vertOverflow="ellipsis" vert="horz" wrap="square" anchor="ctr" anchorCtr="1"/>
            <a:lstStyle/>
            <a:p>
              <a:pPr>
                <a:defRPr sz="1000" b="0" i="0" u="none" strike="noStrike" kern="1200" baseline="0">
                  <a:solidFill>
                    <a:sysClr val="windowText" lastClr="000000"/>
                  </a:solidFill>
                  <a:latin typeface="+mn-lt"/>
                  <a:ea typeface="+mn-ea"/>
                  <a:cs typeface="+mn-cs"/>
                </a:defRPr>
              </a:pPr>
              <a:endParaRPr lang="zh-CN"/>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solidFill>
                <a:latin typeface="+mn-lt"/>
                <a:ea typeface="+mn-ea"/>
                <a:cs typeface="+mn-cs"/>
              </a:defRPr>
            </a:pPr>
            <a:endParaRPr lang="zh-CN"/>
          </a:p>
        </c:txPr>
        <c:crossAx val="1976623952"/>
        <c:crosses val="autoZero"/>
        <c:crossBetween val="midCat"/>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sz="900" b="0" i="0" u="none" strike="noStrike" kern="1200" baseline="0">
              <a:solidFill>
                <a:sysClr val="windowText" lastClr="000000"/>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ysClr val="windowText" lastClr="000000"/>
          </a:solidFill>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20">
  <a:schemeClr val="dk1"/>
  <cs:variation>
    <a:tint val="88500"/>
  </cs:variation>
  <cs:variation>
    <a:tint val="55000"/>
  </cs:variation>
  <cs:variation>
    <a:tint val="75000"/>
  </cs:variation>
  <cs:variation>
    <a:tint val="98500"/>
  </cs:variation>
  <cs:variation>
    <a:tint val="30000"/>
  </cs:variation>
  <cs:variation>
    <a:tint val="60000"/>
  </cs:variation>
  <cs:variation>
    <a:tint val="8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2.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75.emf"/><Relationship Id="rId1" Type="http://schemas.openxmlformats.org/officeDocument/2006/relationships/image" Target="../media/image7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9.wmf"/><Relationship Id="rId7" Type="http://schemas.openxmlformats.org/officeDocument/2006/relationships/image" Target="../media/image33.wmf"/><Relationship Id="rId2" Type="http://schemas.openxmlformats.org/officeDocument/2006/relationships/image" Target="../media/image28.wmf"/><Relationship Id="rId1" Type="http://schemas.openxmlformats.org/officeDocument/2006/relationships/image" Target="../media/image27.wmf"/><Relationship Id="rId6" Type="http://schemas.openxmlformats.org/officeDocument/2006/relationships/image" Target="../media/image32.wmf"/><Relationship Id="rId5" Type="http://schemas.openxmlformats.org/officeDocument/2006/relationships/image" Target="../media/image31.wmf"/><Relationship Id="rId4"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4.wmf"/><Relationship Id="rId3" Type="http://schemas.openxmlformats.org/officeDocument/2006/relationships/image" Target="../media/image49.wmf"/><Relationship Id="rId7" Type="http://schemas.openxmlformats.org/officeDocument/2006/relationships/image" Target="../media/image53.wmf"/><Relationship Id="rId2" Type="http://schemas.openxmlformats.org/officeDocument/2006/relationships/image" Target="../media/image48.wmf"/><Relationship Id="rId1" Type="http://schemas.openxmlformats.org/officeDocument/2006/relationships/image" Target="../media/image47.wmf"/><Relationship Id="rId6" Type="http://schemas.openxmlformats.org/officeDocument/2006/relationships/image" Target="../media/image52.wmf"/><Relationship Id="rId5" Type="http://schemas.openxmlformats.org/officeDocument/2006/relationships/image" Target="../media/image51.wmf"/><Relationship Id="rId4" Type="http://schemas.openxmlformats.org/officeDocument/2006/relationships/image" Target="../media/image50.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emf"/><Relationship Id="rId4" Type="http://schemas.openxmlformats.org/officeDocument/2006/relationships/image" Target="../media/image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737FD7A-F41B-4FED-8E35-F78DB9F4D037}" type="datetimeFigureOut">
              <a:rPr lang="zh-CN" altLang="en-US" smtClean="0"/>
              <a:t>2017/11/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A8537CBA-0E44-4282-A4F0-C3BCC1A4C2D1}" type="slidenum">
              <a:rPr lang="zh-CN" altLang="en-US" smtClean="0"/>
              <a:t>‹#›</a:t>
            </a:fld>
            <a:endParaRPr lang="zh-CN" altLang="en-US"/>
          </a:p>
        </p:txBody>
      </p:sp>
    </p:spTree>
    <p:extLst>
      <p:ext uri="{BB962C8B-B14F-4D97-AF65-F5344CB8AC3E}">
        <p14:creationId xmlns:p14="http://schemas.microsoft.com/office/powerpoint/2010/main" val="13658367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DEAE63-D6C4-437F-B8DA-DA689F991AA7}" type="slidenum">
              <a:rPr lang="zh-CN" altLang="en-US" smtClean="0"/>
              <a:pPr/>
              <a:t>1</a:t>
            </a:fld>
            <a:endParaRPr lang="en-US" altLang="zh-CN"/>
          </a:p>
        </p:txBody>
      </p:sp>
    </p:spTree>
    <p:extLst>
      <p:ext uri="{BB962C8B-B14F-4D97-AF65-F5344CB8AC3E}">
        <p14:creationId xmlns:p14="http://schemas.microsoft.com/office/powerpoint/2010/main" val="106220271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0</a:t>
            </a:fld>
            <a:endParaRPr lang="zh-CN" altLang="en-US"/>
          </a:p>
        </p:txBody>
      </p:sp>
    </p:spTree>
    <p:extLst>
      <p:ext uri="{BB962C8B-B14F-4D97-AF65-F5344CB8AC3E}">
        <p14:creationId xmlns:p14="http://schemas.microsoft.com/office/powerpoint/2010/main" val="39101043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1</a:t>
            </a:fld>
            <a:endParaRPr lang="zh-CN" altLang="en-US"/>
          </a:p>
        </p:txBody>
      </p:sp>
    </p:spTree>
    <p:extLst>
      <p:ext uri="{BB962C8B-B14F-4D97-AF65-F5344CB8AC3E}">
        <p14:creationId xmlns:p14="http://schemas.microsoft.com/office/powerpoint/2010/main" val="11357027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2</a:t>
            </a:fld>
            <a:endParaRPr lang="zh-CN" altLang="en-US"/>
          </a:p>
        </p:txBody>
      </p:sp>
    </p:spTree>
    <p:extLst>
      <p:ext uri="{BB962C8B-B14F-4D97-AF65-F5344CB8AC3E}">
        <p14:creationId xmlns:p14="http://schemas.microsoft.com/office/powerpoint/2010/main" val="310713626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3</a:t>
            </a:fld>
            <a:endParaRPr lang="zh-CN" altLang="en-US"/>
          </a:p>
        </p:txBody>
      </p:sp>
    </p:spTree>
    <p:extLst>
      <p:ext uri="{BB962C8B-B14F-4D97-AF65-F5344CB8AC3E}">
        <p14:creationId xmlns:p14="http://schemas.microsoft.com/office/powerpoint/2010/main" val="67447438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14</a:t>
            </a:fld>
            <a:endParaRPr lang="zh-CN" altLang="en-US"/>
          </a:p>
        </p:txBody>
      </p:sp>
    </p:spTree>
    <p:extLst>
      <p:ext uri="{BB962C8B-B14F-4D97-AF65-F5344CB8AC3E}">
        <p14:creationId xmlns:p14="http://schemas.microsoft.com/office/powerpoint/2010/main" val="21617234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5</a:t>
            </a:fld>
            <a:endParaRPr lang="zh-CN" altLang="en-US" dirty="0"/>
          </a:p>
        </p:txBody>
      </p:sp>
    </p:spTree>
    <p:extLst>
      <p:ext uri="{BB962C8B-B14F-4D97-AF65-F5344CB8AC3E}">
        <p14:creationId xmlns:p14="http://schemas.microsoft.com/office/powerpoint/2010/main" val="353966120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16</a:t>
            </a:fld>
            <a:endParaRPr lang="zh-CN" altLang="en-US" sz="1200"/>
          </a:p>
        </p:txBody>
      </p:sp>
    </p:spTree>
    <p:extLst>
      <p:ext uri="{BB962C8B-B14F-4D97-AF65-F5344CB8AC3E}">
        <p14:creationId xmlns:p14="http://schemas.microsoft.com/office/powerpoint/2010/main" val="9827825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7</a:t>
            </a:fld>
            <a:endParaRPr lang="zh-CN" altLang="en-US" dirty="0"/>
          </a:p>
        </p:txBody>
      </p:sp>
    </p:spTree>
    <p:extLst>
      <p:ext uri="{BB962C8B-B14F-4D97-AF65-F5344CB8AC3E}">
        <p14:creationId xmlns:p14="http://schemas.microsoft.com/office/powerpoint/2010/main" val="291262742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18</a:t>
            </a:fld>
            <a:endParaRPr lang="zh-CN" altLang="en-US" dirty="0"/>
          </a:p>
        </p:txBody>
      </p:sp>
    </p:spTree>
    <p:extLst>
      <p:ext uri="{BB962C8B-B14F-4D97-AF65-F5344CB8AC3E}">
        <p14:creationId xmlns:p14="http://schemas.microsoft.com/office/powerpoint/2010/main" val="408839780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19</a:t>
            </a:fld>
            <a:endParaRPr lang="zh-CN" altLang="en-US" sz="1200"/>
          </a:p>
        </p:txBody>
      </p:sp>
    </p:spTree>
    <p:extLst>
      <p:ext uri="{BB962C8B-B14F-4D97-AF65-F5344CB8AC3E}">
        <p14:creationId xmlns:p14="http://schemas.microsoft.com/office/powerpoint/2010/main" val="98545615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2</a:t>
            </a:fld>
            <a:endParaRPr lang="zh-CN" altLang="en-US"/>
          </a:p>
        </p:txBody>
      </p:sp>
    </p:spTree>
    <p:extLst>
      <p:ext uri="{BB962C8B-B14F-4D97-AF65-F5344CB8AC3E}">
        <p14:creationId xmlns:p14="http://schemas.microsoft.com/office/powerpoint/2010/main" val="102221644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0</a:t>
            </a:fld>
            <a:endParaRPr lang="zh-CN" altLang="en-US" sz="1200"/>
          </a:p>
        </p:txBody>
      </p:sp>
    </p:spTree>
    <p:extLst>
      <p:ext uri="{BB962C8B-B14F-4D97-AF65-F5344CB8AC3E}">
        <p14:creationId xmlns:p14="http://schemas.microsoft.com/office/powerpoint/2010/main" val="17239624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1</a:t>
            </a:fld>
            <a:endParaRPr lang="zh-CN" altLang="en-US" sz="1200"/>
          </a:p>
        </p:txBody>
      </p:sp>
    </p:spTree>
    <p:extLst>
      <p:ext uri="{BB962C8B-B14F-4D97-AF65-F5344CB8AC3E}">
        <p14:creationId xmlns:p14="http://schemas.microsoft.com/office/powerpoint/2010/main" val="189566851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2</a:t>
            </a:fld>
            <a:endParaRPr lang="zh-CN" altLang="en-US" sz="1200"/>
          </a:p>
        </p:txBody>
      </p:sp>
    </p:spTree>
    <p:extLst>
      <p:ext uri="{BB962C8B-B14F-4D97-AF65-F5344CB8AC3E}">
        <p14:creationId xmlns:p14="http://schemas.microsoft.com/office/powerpoint/2010/main" val="221854585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3</a:t>
            </a:fld>
            <a:endParaRPr lang="zh-CN" altLang="en-US" sz="1200"/>
          </a:p>
        </p:txBody>
      </p:sp>
    </p:spTree>
    <p:extLst>
      <p:ext uri="{BB962C8B-B14F-4D97-AF65-F5344CB8AC3E}">
        <p14:creationId xmlns:p14="http://schemas.microsoft.com/office/powerpoint/2010/main" val="23341637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4</a:t>
            </a:fld>
            <a:endParaRPr lang="zh-CN" altLang="en-US" sz="1200"/>
          </a:p>
        </p:txBody>
      </p:sp>
    </p:spTree>
    <p:extLst>
      <p:ext uri="{BB962C8B-B14F-4D97-AF65-F5344CB8AC3E}">
        <p14:creationId xmlns:p14="http://schemas.microsoft.com/office/powerpoint/2010/main" val="12820006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5</a:t>
            </a:fld>
            <a:endParaRPr lang="zh-CN" altLang="en-US" sz="1200"/>
          </a:p>
        </p:txBody>
      </p:sp>
    </p:spTree>
    <p:extLst>
      <p:ext uri="{BB962C8B-B14F-4D97-AF65-F5344CB8AC3E}">
        <p14:creationId xmlns:p14="http://schemas.microsoft.com/office/powerpoint/2010/main" val="311592274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26</a:t>
            </a:fld>
            <a:endParaRPr lang="zh-CN" altLang="en-US" dirty="0"/>
          </a:p>
        </p:txBody>
      </p:sp>
    </p:spTree>
    <p:extLst>
      <p:ext uri="{BB962C8B-B14F-4D97-AF65-F5344CB8AC3E}">
        <p14:creationId xmlns:p14="http://schemas.microsoft.com/office/powerpoint/2010/main" val="35621074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7</a:t>
            </a:fld>
            <a:endParaRPr lang="zh-CN" altLang="en-US" sz="1200"/>
          </a:p>
        </p:txBody>
      </p:sp>
    </p:spTree>
    <p:extLst>
      <p:ext uri="{BB962C8B-B14F-4D97-AF65-F5344CB8AC3E}">
        <p14:creationId xmlns:p14="http://schemas.microsoft.com/office/powerpoint/2010/main" val="250220693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8</a:t>
            </a:fld>
            <a:endParaRPr lang="zh-CN" altLang="en-US" sz="1200"/>
          </a:p>
        </p:txBody>
      </p:sp>
    </p:spTree>
    <p:extLst>
      <p:ext uri="{BB962C8B-B14F-4D97-AF65-F5344CB8AC3E}">
        <p14:creationId xmlns:p14="http://schemas.microsoft.com/office/powerpoint/2010/main" val="381840781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29</a:t>
            </a:fld>
            <a:endParaRPr lang="zh-CN" altLang="en-US" sz="1200"/>
          </a:p>
        </p:txBody>
      </p:sp>
    </p:spTree>
    <p:extLst>
      <p:ext uri="{BB962C8B-B14F-4D97-AF65-F5344CB8AC3E}">
        <p14:creationId xmlns:p14="http://schemas.microsoft.com/office/powerpoint/2010/main" val="5984836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a:t>
            </a:fld>
            <a:endParaRPr lang="zh-CN" altLang="en-US" dirty="0"/>
          </a:p>
        </p:txBody>
      </p:sp>
    </p:spTree>
    <p:extLst>
      <p:ext uri="{BB962C8B-B14F-4D97-AF65-F5344CB8AC3E}">
        <p14:creationId xmlns:p14="http://schemas.microsoft.com/office/powerpoint/2010/main" val="100936049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0</a:t>
            </a:fld>
            <a:endParaRPr lang="zh-CN" altLang="en-US" sz="1200"/>
          </a:p>
        </p:txBody>
      </p:sp>
    </p:spTree>
    <p:extLst>
      <p:ext uri="{BB962C8B-B14F-4D97-AF65-F5344CB8AC3E}">
        <p14:creationId xmlns:p14="http://schemas.microsoft.com/office/powerpoint/2010/main" val="113545883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1</a:t>
            </a:fld>
            <a:endParaRPr lang="zh-CN" altLang="en-US" sz="1200"/>
          </a:p>
        </p:txBody>
      </p:sp>
    </p:spTree>
    <p:extLst>
      <p:ext uri="{BB962C8B-B14F-4D97-AF65-F5344CB8AC3E}">
        <p14:creationId xmlns:p14="http://schemas.microsoft.com/office/powerpoint/2010/main" val="219922237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32</a:t>
            </a:fld>
            <a:endParaRPr lang="zh-CN" altLang="en-US" sz="1200"/>
          </a:p>
        </p:txBody>
      </p:sp>
    </p:spTree>
    <p:extLst>
      <p:ext uri="{BB962C8B-B14F-4D97-AF65-F5344CB8AC3E}">
        <p14:creationId xmlns:p14="http://schemas.microsoft.com/office/powerpoint/2010/main" val="13603582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33</a:t>
            </a:fld>
            <a:endParaRPr lang="zh-CN" altLang="en-US" dirty="0"/>
          </a:p>
        </p:txBody>
      </p:sp>
    </p:spTree>
    <p:extLst>
      <p:ext uri="{BB962C8B-B14F-4D97-AF65-F5344CB8AC3E}">
        <p14:creationId xmlns:p14="http://schemas.microsoft.com/office/powerpoint/2010/main" val="41437851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34</a:t>
            </a:fld>
            <a:endParaRPr lang="zh-CN" altLang="en-US"/>
          </a:p>
        </p:txBody>
      </p:sp>
    </p:spTree>
    <p:extLst>
      <p:ext uri="{BB962C8B-B14F-4D97-AF65-F5344CB8AC3E}">
        <p14:creationId xmlns:p14="http://schemas.microsoft.com/office/powerpoint/2010/main" val="23185875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4A4E2E4E-2FFD-4B0E-BE9C-FA7BDC09154E}" type="slidenum">
              <a:rPr lang="zh-CN" altLang="en-US" smtClean="0"/>
              <a:pPr/>
              <a:t>35</a:t>
            </a:fld>
            <a:endParaRPr lang="zh-CN" altLang="en-US"/>
          </a:p>
        </p:txBody>
      </p:sp>
    </p:spTree>
    <p:extLst>
      <p:ext uri="{BB962C8B-B14F-4D97-AF65-F5344CB8AC3E}">
        <p14:creationId xmlns:p14="http://schemas.microsoft.com/office/powerpoint/2010/main" val="35428299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a:xfrm>
            <a:off x="685800" y="4343400"/>
            <a:ext cx="5486400" cy="4114800"/>
          </a:xfrm>
          <a:prstGeom prst="rect">
            <a:avLst/>
          </a:prstGeom>
        </p:spPr>
        <p:txBody>
          <a:bodyPr/>
          <a:lstStyle/>
          <a:p>
            <a:endParaRPr lang="zh-CN" altLang="en-US"/>
          </a:p>
        </p:txBody>
      </p:sp>
      <p:sp>
        <p:nvSpPr>
          <p:cNvPr id="4" name="日期占位符 3"/>
          <p:cNvSpPr>
            <a:spLocks noGrp="1"/>
          </p:cNvSpPr>
          <p:nvPr>
            <p:ph type="dt" idx="10"/>
          </p:nvPr>
        </p:nvSpPr>
        <p:spPr/>
        <p:txBody>
          <a:bodyPr/>
          <a:lstStyle/>
          <a:p>
            <a:fld id="{B859D290-D985-411D-9682-F67D75E8F91D}" type="datetime1">
              <a:rPr lang="zh-CN" altLang="en-US" smtClean="0"/>
              <a:pPr/>
              <a:t>2017/11/26</a:t>
            </a:fld>
            <a:endParaRPr lang="zh-CN" altLang="en-US" sz="1200"/>
          </a:p>
        </p:txBody>
      </p:sp>
      <p:sp>
        <p:nvSpPr>
          <p:cNvPr id="5" name="灯片编号占位符 4"/>
          <p:cNvSpPr>
            <a:spLocks noGrp="1"/>
          </p:cNvSpPr>
          <p:nvPr>
            <p:ph type="sldNum" sz="quarter" idx="11"/>
          </p:nvPr>
        </p:nvSpPr>
        <p:spPr/>
        <p:txBody>
          <a:bodyPr/>
          <a:lstStyle/>
          <a:p>
            <a:fld id="{F86BACA0-EB3D-4B88-810F-2A2ECB2CFB33}" type="slidenum">
              <a:rPr lang="zh-CN" altLang="en-US" smtClean="0"/>
              <a:pPr/>
              <a:t>4</a:t>
            </a:fld>
            <a:endParaRPr lang="zh-CN" altLang="en-US" sz="1200"/>
          </a:p>
        </p:txBody>
      </p:sp>
    </p:spTree>
    <p:extLst>
      <p:ext uri="{BB962C8B-B14F-4D97-AF65-F5344CB8AC3E}">
        <p14:creationId xmlns:p14="http://schemas.microsoft.com/office/powerpoint/2010/main" val="28553840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5</a:t>
            </a:fld>
            <a:endParaRPr lang="zh-CN" altLang="en-US"/>
          </a:p>
        </p:txBody>
      </p:sp>
    </p:spTree>
    <p:extLst>
      <p:ext uri="{BB962C8B-B14F-4D97-AF65-F5344CB8AC3E}">
        <p14:creationId xmlns:p14="http://schemas.microsoft.com/office/powerpoint/2010/main" val="34061623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6</a:t>
            </a:fld>
            <a:endParaRPr lang="zh-CN" altLang="en-US"/>
          </a:p>
        </p:txBody>
      </p:sp>
    </p:spTree>
    <p:extLst>
      <p:ext uri="{BB962C8B-B14F-4D97-AF65-F5344CB8AC3E}">
        <p14:creationId xmlns:p14="http://schemas.microsoft.com/office/powerpoint/2010/main" val="10753013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8537CBA-0E44-4282-A4F0-C3BCC1A4C2D1}" type="slidenum">
              <a:rPr lang="zh-CN" altLang="en-US" smtClean="0"/>
              <a:t>7</a:t>
            </a:fld>
            <a:endParaRPr lang="zh-CN" altLang="en-US"/>
          </a:p>
        </p:txBody>
      </p:sp>
    </p:spTree>
    <p:extLst>
      <p:ext uri="{BB962C8B-B14F-4D97-AF65-F5344CB8AC3E}">
        <p14:creationId xmlns:p14="http://schemas.microsoft.com/office/powerpoint/2010/main" val="28262395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8</a:t>
            </a:fld>
            <a:endParaRPr lang="zh-CN" altLang="en-US" dirty="0"/>
          </a:p>
        </p:txBody>
      </p:sp>
    </p:spTree>
    <p:extLst>
      <p:ext uri="{BB962C8B-B14F-4D97-AF65-F5344CB8AC3E}">
        <p14:creationId xmlns:p14="http://schemas.microsoft.com/office/powerpoint/2010/main" val="36880130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11FC198-2D83-4DFC-8CDD-7D23AF44D411}" type="slidenum">
              <a:rPr lang="zh-CN" altLang="en-US" smtClean="0"/>
              <a:pPr/>
              <a:t>9</a:t>
            </a:fld>
            <a:endParaRPr lang="zh-CN" altLang="en-US" dirty="0"/>
          </a:p>
        </p:txBody>
      </p:sp>
    </p:spTree>
    <p:extLst>
      <p:ext uri="{BB962C8B-B14F-4D97-AF65-F5344CB8AC3E}">
        <p14:creationId xmlns:p14="http://schemas.microsoft.com/office/powerpoint/2010/main" val="3194147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514350" y="1597820"/>
            <a:ext cx="5829300" cy="1102519"/>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028700" y="2914650"/>
            <a:ext cx="4800600" cy="131445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1501127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105365753"/>
      </p:ext>
    </p:extLst>
  </p:cSld>
  <p:clrMapOvr>
    <a:masterClrMapping/>
  </p:clrMapOvr>
  <p:transition spd="slow">
    <p:pull/>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4972050" y="154781"/>
            <a:ext cx="1543050" cy="329088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42900" y="154781"/>
            <a:ext cx="4514850" cy="329088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619847810"/>
      </p:ext>
    </p:extLst>
  </p:cSld>
  <p:clrMapOvr>
    <a:masterClrMapping/>
  </p:clrMapOvr>
  <p:transition spd="slow">
    <p:pull/>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cxnSp>
        <p:nvCxnSpPr>
          <p:cNvPr id="3" name="直接连接符 2"/>
          <p:cNvCxnSpPr/>
          <p:nvPr userDrawn="1"/>
        </p:nvCxnSpPr>
        <p:spPr>
          <a:xfrm>
            <a:off x="386443" y="624115"/>
            <a:ext cx="2394485" cy="5237"/>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5" name="直接连接符 4"/>
          <p:cNvCxnSpPr/>
          <p:nvPr userDrawn="1"/>
        </p:nvCxnSpPr>
        <p:spPr>
          <a:xfrm>
            <a:off x="4077073" y="629351"/>
            <a:ext cx="2448491"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323278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
        <p:nvSpPr>
          <p:cNvPr id="7" name="矩形 6"/>
          <p:cNvSpPr/>
          <p:nvPr userDrawn="1"/>
        </p:nvSpPr>
        <p:spPr>
          <a:xfrm>
            <a:off x="0" y="1"/>
            <a:ext cx="6858000" cy="699542"/>
          </a:xfrm>
          <a:prstGeom prst="rect">
            <a:avLst/>
          </a:prstGeom>
          <a:solidFill>
            <a:srgbClr val="568D1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8" name="图片 7"/>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a:xfrm>
            <a:off x="134635" y="-20538"/>
            <a:ext cx="1278233" cy="720080"/>
          </a:xfrm>
          <a:prstGeom prst="rect">
            <a:avLst/>
          </a:prstGeom>
        </p:spPr>
      </p:pic>
      <p:sp>
        <p:nvSpPr>
          <p:cNvPr id="4"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74026585"/>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740"/>
            <a:ext cx="6172200" cy="857250"/>
          </a:xfrm>
          <a:prstGeom prst="rect">
            <a:avLst/>
          </a:prstGeom>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3001637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095739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78415894"/>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type="title">
  <p:cSld name="1_标题幻灯片">
    <p:bg>
      <p:bgPr>
        <a:pattFill prst="ltUpDiag">
          <a:fgClr>
            <a:schemeClr val="accent6">
              <a:lumMod val="85000"/>
            </a:schemeClr>
          </a:fgClr>
          <a:bgClr>
            <a:schemeClr val="bg1"/>
          </a:bgClr>
        </a:pattFill>
        <a:effectLst/>
      </p:bgPr>
    </p:bg>
    <p:spTree>
      <p:nvGrpSpPr>
        <p:cNvPr id="1" name=""/>
        <p:cNvGrpSpPr/>
        <p:nvPr/>
      </p:nvGrpSpPr>
      <p:grpSpPr>
        <a:xfrm>
          <a:off x="0" y="0"/>
          <a:ext cx="0" cy="0"/>
          <a:chOff x="0" y="0"/>
          <a:chExt cx="0" cy="0"/>
        </a:xfrm>
      </p:grpSpPr>
      <p:sp>
        <p:nvSpPr>
          <p:cNvPr id="2"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3937429"/>
      </p:ext>
    </p:extLst>
  </p:cSld>
  <p:clrMapOvr>
    <a:masterClrMapping/>
  </p:clrMapOvr>
  <p:transition spd="slow">
    <p:cover dir="r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80677444"/>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541735" y="3305176"/>
            <a:ext cx="5829300" cy="1021556"/>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541735" y="2180035"/>
            <a:ext cx="5829300" cy="1125140"/>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72218166"/>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4290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3486150" y="900113"/>
            <a:ext cx="3028950" cy="2545556"/>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1051850969"/>
      </p:ext>
    </p:extLst>
  </p:cSld>
  <p:clrMapOvr>
    <a:masterClrMapping/>
  </p:clrMapOvr>
  <p:transition spd="slow">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342900" y="205978"/>
            <a:ext cx="6172200" cy="85725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151335"/>
            <a:ext cx="303014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342900" y="1631156"/>
            <a:ext cx="303014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3483770" y="1151335"/>
            <a:ext cx="3031331" cy="47982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3483770" y="1631156"/>
            <a:ext cx="3031331" cy="2963466"/>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10"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34861265"/>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6"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01343882"/>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5"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93712181"/>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342901" y="204787"/>
            <a:ext cx="2256235" cy="871538"/>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2681287" y="204789"/>
            <a:ext cx="3833813" cy="438983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342901" y="1076327"/>
            <a:ext cx="2256235" cy="351829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
        <p:nvSpPr>
          <p:cNvPr id="8"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217382833"/>
      </p:ext>
    </p:extLst>
  </p:cSld>
  <p:clrMapOvr>
    <a:masterClrMapping/>
  </p:clrMapOvr>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344216" y="3600450"/>
            <a:ext cx="4114800" cy="425054"/>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344216" y="459581"/>
            <a:ext cx="4114800" cy="30861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344216" y="4025504"/>
            <a:ext cx="4114800" cy="603647"/>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421E9E4D-0BE1-4AAA-A57B-DA425863F4AF}" type="datetimeFigureOut">
              <a:rPr lang="zh-CN" altLang="en-US" smtClean="0"/>
              <a:t>2017/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E1BEBC7A-FD02-486B-81B5-A845787C689C}" type="slidenum">
              <a:rPr lang="zh-CN" altLang="en-US" smtClean="0"/>
              <a:t>‹#›</a:t>
            </a:fld>
            <a:endParaRPr lang="zh-CN" altLang="en-US"/>
          </a:p>
        </p:txBody>
      </p:sp>
    </p:spTree>
    <p:extLst>
      <p:ext uri="{BB962C8B-B14F-4D97-AF65-F5344CB8AC3E}">
        <p14:creationId xmlns:p14="http://schemas.microsoft.com/office/powerpoint/2010/main" val="3634744713"/>
      </p:ext>
    </p:extLst>
  </p:cSld>
  <p:clrMapOvr>
    <a:masterClrMapping/>
  </p:clrMapOvr>
  <p:transition spd="slow">
    <p:pull/>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jp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9">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342900" y="205978"/>
            <a:ext cx="6172200" cy="85725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342900" y="1200151"/>
            <a:ext cx="6172200" cy="3394472"/>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342900" y="4767263"/>
            <a:ext cx="1600200" cy="273844"/>
          </a:xfrm>
          <a:prstGeom prst="rect">
            <a:avLst/>
          </a:prstGeom>
        </p:spPr>
        <p:txBody>
          <a:bodyPr vert="horz" lIns="91440" tIns="45720" rIns="91440" bIns="45720" rtlCol="0" anchor="ctr"/>
          <a:lstStyle>
            <a:lvl1pPr algn="l">
              <a:defRPr sz="1200">
                <a:solidFill>
                  <a:schemeClr val="tx1">
                    <a:tint val="75000"/>
                  </a:schemeClr>
                </a:solidFill>
              </a:defRPr>
            </a:lvl1pPr>
          </a:lstStyle>
          <a:p>
            <a:fld id="{421E9E4D-0BE1-4AAA-A57B-DA425863F4AF}" type="datetimeFigureOut">
              <a:rPr lang="zh-CN" altLang="en-US" smtClean="0"/>
              <a:t>2017/11/26</a:t>
            </a:fld>
            <a:endParaRPr lang="zh-CN" altLang="en-US"/>
          </a:p>
        </p:txBody>
      </p:sp>
      <p:sp>
        <p:nvSpPr>
          <p:cNvPr id="5" name="页脚占位符 4"/>
          <p:cNvSpPr>
            <a:spLocks noGrp="1"/>
          </p:cNvSpPr>
          <p:nvPr>
            <p:ph type="ftr" sz="quarter" idx="3"/>
          </p:nvPr>
        </p:nvSpPr>
        <p:spPr>
          <a:xfrm>
            <a:off x="2343150" y="4767263"/>
            <a:ext cx="2171700" cy="273844"/>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4914900" y="4767263"/>
            <a:ext cx="1600200" cy="273844"/>
          </a:xfrm>
          <a:prstGeom prst="rect">
            <a:avLst/>
          </a:prstGeom>
        </p:spPr>
        <p:txBody>
          <a:bodyPr vert="horz" lIns="91440" tIns="45720" rIns="91440" bIns="45720" rtlCol="0" anchor="ctr"/>
          <a:lstStyle>
            <a:lvl1pPr algn="r">
              <a:defRPr sz="1200">
                <a:solidFill>
                  <a:schemeClr val="tx1">
                    <a:tint val="75000"/>
                  </a:schemeClr>
                </a:solidFill>
              </a:defRPr>
            </a:lvl1pPr>
          </a:lstStyle>
          <a:p>
            <a:fld id="{E1BEBC7A-FD02-486B-81B5-A845787C689C}" type="slidenum">
              <a:rPr lang="zh-CN" altLang="en-US" smtClean="0"/>
              <a:t>‹#›</a:t>
            </a:fld>
            <a:endParaRPr lang="zh-CN" altLang="en-US"/>
          </a:p>
        </p:txBody>
      </p:sp>
      <p:sp>
        <p:nvSpPr>
          <p:cNvPr id="7" name="Rectangle 4"/>
          <p:cNvSpPr txBox="1">
            <a:spLocks noChangeArrowheads="1"/>
          </p:cNvSpPr>
          <p:nvPr userDrawn="1"/>
        </p:nvSpPr>
        <p:spPr bwMode="auto">
          <a:xfrm>
            <a:off x="-4274" y="5326057"/>
            <a:ext cx="6862274"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sz="2000"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989787823"/>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2" r:id="rId13"/>
    <p:sldLayoutId id="2147483663" r:id="rId14"/>
    <p:sldLayoutId id="2147483664" r:id="rId15"/>
    <p:sldLayoutId id="2147483668" r:id="rId16"/>
    <p:sldLayoutId id="2147483669" r:id="rId17"/>
  </p:sldLayoutIdLst>
  <p:transition spd="slow">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g"/><Relationship Id="rId2" Type="http://schemas.openxmlformats.org/officeDocument/2006/relationships/notesSlide" Target="../notesSlides/notesSlide1.xml"/><Relationship Id="rId1" Type="http://schemas.openxmlformats.org/officeDocument/2006/relationships/slideLayout" Target="../slideLayouts/slideLayout17.xml"/><Relationship Id="rId5" Type="http://schemas.openxmlformats.org/officeDocument/2006/relationships/image" Target="../media/image4.jpe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__2.vsdx"/><Relationship Id="rId3" Type="http://schemas.openxmlformats.org/officeDocument/2006/relationships/slideLayout" Target="../slideLayouts/slideLayout1.xml"/><Relationship Id="rId7" Type="http://schemas.openxmlformats.org/officeDocument/2006/relationships/image" Target="../media/image16.e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package" Target="../embeddings/Microsoft_Visio___1.vsdx"/><Relationship Id="rId5" Type="http://schemas.openxmlformats.org/officeDocument/2006/relationships/image" Target="../media/image18.png"/><Relationship Id="rId4" Type="http://schemas.openxmlformats.org/officeDocument/2006/relationships/notesSlide" Target="../notesSlides/notesSlide10.xml"/><Relationship Id="rId9" Type="http://schemas.openxmlformats.org/officeDocument/2006/relationships/image" Target="../media/image17.emf"/></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7.xml"/><Relationship Id="rId1" Type="http://schemas.openxmlformats.org/officeDocument/2006/relationships/vmlDrawing" Target="../drawings/vmlDrawing2.vml"/><Relationship Id="rId6" Type="http://schemas.openxmlformats.org/officeDocument/2006/relationships/image" Target="../media/image19.emf"/><Relationship Id="rId5" Type="http://schemas.openxmlformats.org/officeDocument/2006/relationships/package" Target="../embeddings/Microsoft_Visio___3.vsdx"/><Relationship Id="rId4" Type="http://schemas.openxmlformats.org/officeDocument/2006/relationships/notesSlide" Target="../notesSlides/notesSlide11.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tags" Target="../tags/tag8.xml"/><Relationship Id="rId1" Type="http://schemas.openxmlformats.org/officeDocument/2006/relationships/vmlDrawing" Target="../drawings/vmlDrawing3.vml"/><Relationship Id="rId6" Type="http://schemas.openxmlformats.org/officeDocument/2006/relationships/image" Target="../media/image20.emf"/><Relationship Id="rId5" Type="http://schemas.openxmlformats.org/officeDocument/2006/relationships/package" Target="../embeddings/Microsoft_Visio___4.vsdx"/><Relationship Id="rId4" Type="http://schemas.openxmlformats.org/officeDocument/2006/relationships/notesSlide" Target="../notesSlides/notesSlide12.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xml"/><Relationship Id="rId1" Type="http://schemas.openxmlformats.org/officeDocument/2006/relationships/tags" Target="../tags/tag9.xm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8" Type="http://schemas.openxmlformats.org/officeDocument/2006/relationships/image" Target="../media/image26.png"/><Relationship Id="rId3" Type="http://schemas.openxmlformats.org/officeDocument/2006/relationships/notesSlide" Target="../notesSlides/notesSlide14.xml"/><Relationship Id="rId7" Type="http://schemas.openxmlformats.org/officeDocument/2006/relationships/image" Target="../media/image25.png"/><Relationship Id="rId2" Type="http://schemas.openxmlformats.org/officeDocument/2006/relationships/slideLayout" Target="../slideLayouts/slideLayout1.xml"/><Relationship Id="rId1" Type="http://schemas.openxmlformats.org/officeDocument/2006/relationships/tags" Target="../tags/tag10.xml"/><Relationship Id="rId6" Type="http://schemas.openxmlformats.org/officeDocument/2006/relationships/image" Target="../media/image24.jpg"/><Relationship Id="rId5" Type="http://schemas.openxmlformats.org/officeDocument/2006/relationships/image" Target="../media/image23.jpg"/><Relationship Id="rId4" Type="http://schemas.openxmlformats.org/officeDocument/2006/relationships/image" Target="../media/image22.jp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8" Type="http://schemas.openxmlformats.org/officeDocument/2006/relationships/image" Target="../media/image27.wmf"/><Relationship Id="rId13" Type="http://schemas.openxmlformats.org/officeDocument/2006/relationships/oleObject" Target="../embeddings/oleObject4.bin"/><Relationship Id="rId18" Type="http://schemas.openxmlformats.org/officeDocument/2006/relationships/image" Target="../media/image32.wmf"/><Relationship Id="rId3" Type="http://schemas.openxmlformats.org/officeDocument/2006/relationships/notesSlide" Target="../notesSlides/notesSlide16.xml"/><Relationship Id="rId7" Type="http://schemas.openxmlformats.org/officeDocument/2006/relationships/oleObject" Target="../embeddings/oleObject1.bin"/><Relationship Id="rId12" Type="http://schemas.openxmlformats.org/officeDocument/2006/relationships/image" Target="../media/image29.wmf"/><Relationship Id="rId17" Type="http://schemas.openxmlformats.org/officeDocument/2006/relationships/oleObject" Target="../embeddings/oleObject6.bin"/><Relationship Id="rId2" Type="http://schemas.openxmlformats.org/officeDocument/2006/relationships/slideLayout" Target="../slideLayouts/slideLayout7.xml"/><Relationship Id="rId16" Type="http://schemas.openxmlformats.org/officeDocument/2006/relationships/image" Target="../media/image31.wmf"/><Relationship Id="rId20" Type="http://schemas.openxmlformats.org/officeDocument/2006/relationships/image" Target="../media/image33.wmf"/><Relationship Id="rId1" Type="http://schemas.openxmlformats.org/officeDocument/2006/relationships/vmlDrawing" Target="../drawings/vmlDrawing4.vml"/><Relationship Id="rId6" Type="http://schemas.openxmlformats.org/officeDocument/2006/relationships/image" Target="../media/image36.png"/><Relationship Id="rId11" Type="http://schemas.openxmlformats.org/officeDocument/2006/relationships/oleObject" Target="../embeddings/oleObject3.bin"/><Relationship Id="rId5" Type="http://schemas.openxmlformats.org/officeDocument/2006/relationships/image" Target="../media/image35.png"/><Relationship Id="rId15" Type="http://schemas.openxmlformats.org/officeDocument/2006/relationships/oleObject" Target="../embeddings/oleObject5.bin"/><Relationship Id="rId10" Type="http://schemas.openxmlformats.org/officeDocument/2006/relationships/image" Target="../media/image28.wmf"/><Relationship Id="rId19" Type="http://schemas.openxmlformats.org/officeDocument/2006/relationships/oleObject" Target="../embeddings/oleObject7.bin"/><Relationship Id="rId4" Type="http://schemas.openxmlformats.org/officeDocument/2006/relationships/image" Target="../media/image34.png"/><Relationship Id="rId9" Type="http://schemas.openxmlformats.org/officeDocument/2006/relationships/oleObject" Target="../embeddings/oleObject2.bin"/><Relationship Id="rId14" Type="http://schemas.openxmlformats.org/officeDocument/2006/relationships/image" Target="../media/image30.wmf"/></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7.xml"/><Relationship Id="rId1" Type="http://schemas.openxmlformats.org/officeDocument/2006/relationships/slideLayout" Target="../slideLayouts/slideLayout15.xml"/><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8" Type="http://schemas.openxmlformats.org/officeDocument/2006/relationships/image" Target="../media/image42.png"/><Relationship Id="rId3" Type="http://schemas.openxmlformats.org/officeDocument/2006/relationships/notesSlide" Target="../notesSlides/notesSlide19.xml"/><Relationship Id="rId7" Type="http://schemas.openxmlformats.org/officeDocument/2006/relationships/image" Target="../media/image41.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package" Target="../embeddings/Microsoft_Visio___5.vsdx"/><Relationship Id="rId5" Type="http://schemas.openxmlformats.org/officeDocument/2006/relationships/image" Target="../media/image40.wmf"/><Relationship Id="rId4" Type="http://schemas.openxmlformats.org/officeDocument/2006/relationships/oleObject" Target="../embeddings/oleObject8.bin"/></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44.png"/><Relationship Id="rId5" Type="http://schemas.openxmlformats.org/officeDocument/2006/relationships/image" Target="../media/image43.emf"/><Relationship Id="rId4" Type="http://schemas.openxmlformats.org/officeDocument/2006/relationships/package" Target="../embeddings/Microsoft_Visio___6.vsdx"/></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46.e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package" Target="../embeddings/Microsoft_Visio___8.vsdx"/><Relationship Id="rId5" Type="http://schemas.openxmlformats.org/officeDocument/2006/relationships/image" Target="../media/image45.emf"/><Relationship Id="rId4" Type="http://schemas.openxmlformats.org/officeDocument/2006/relationships/package" Target="../embeddings/Microsoft_Visio___7.vsdx"/></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11.bin"/><Relationship Id="rId13" Type="http://schemas.openxmlformats.org/officeDocument/2006/relationships/image" Target="../media/image51.wmf"/><Relationship Id="rId18" Type="http://schemas.openxmlformats.org/officeDocument/2006/relationships/oleObject" Target="../embeddings/oleObject16.bin"/><Relationship Id="rId3" Type="http://schemas.openxmlformats.org/officeDocument/2006/relationships/notesSlide" Target="../notesSlides/notesSlide22.xml"/><Relationship Id="rId21" Type="http://schemas.openxmlformats.org/officeDocument/2006/relationships/oleObject" Target="../embeddings/oleObject18.bin"/><Relationship Id="rId7" Type="http://schemas.openxmlformats.org/officeDocument/2006/relationships/image" Target="../media/image48.wmf"/><Relationship Id="rId12" Type="http://schemas.openxmlformats.org/officeDocument/2006/relationships/oleObject" Target="../embeddings/oleObject13.bin"/><Relationship Id="rId17" Type="http://schemas.openxmlformats.org/officeDocument/2006/relationships/image" Target="../media/image53.wmf"/><Relationship Id="rId2" Type="http://schemas.openxmlformats.org/officeDocument/2006/relationships/slideLayout" Target="../slideLayouts/slideLayout7.xml"/><Relationship Id="rId16" Type="http://schemas.openxmlformats.org/officeDocument/2006/relationships/oleObject" Target="../embeddings/oleObject15.bin"/><Relationship Id="rId20" Type="http://schemas.openxmlformats.org/officeDocument/2006/relationships/oleObject" Target="../embeddings/oleObject17.bin"/><Relationship Id="rId1" Type="http://schemas.openxmlformats.org/officeDocument/2006/relationships/vmlDrawing" Target="../drawings/vmlDrawing8.vml"/><Relationship Id="rId6" Type="http://schemas.openxmlformats.org/officeDocument/2006/relationships/oleObject" Target="../embeddings/oleObject10.bin"/><Relationship Id="rId11" Type="http://schemas.openxmlformats.org/officeDocument/2006/relationships/image" Target="../media/image50.wmf"/><Relationship Id="rId5" Type="http://schemas.openxmlformats.org/officeDocument/2006/relationships/image" Target="../media/image47.wmf"/><Relationship Id="rId15" Type="http://schemas.openxmlformats.org/officeDocument/2006/relationships/image" Target="../media/image52.wmf"/><Relationship Id="rId10" Type="http://schemas.openxmlformats.org/officeDocument/2006/relationships/oleObject" Target="../embeddings/oleObject12.bin"/><Relationship Id="rId19" Type="http://schemas.openxmlformats.org/officeDocument/2006/relationships/image" Target="../media/image54.wmf"/><Relationship Id="rId4" Type="http://schemas.openxmlformats.org/officeDocument/2006/relationships/oleObject" Target="../embeddings/oleObject9.bin"/><Relationship Id="rId9" Type="http://schemas.openxmlformats.org/officeDocument/2006/relationships/image" Target="../media/image49.wmf"/><Relationship Id="rId14" Type="http://schemas.openxmlformats.org/officeDocument/2006/relationships/oleObject" Target="../embeddings/oleObject14.bin"/></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notesSlide" Target="../notesSlides/notesSlide23.xml"/><Relationship Id="rId7" Type="http://schemas.openxmlformats.org/officeDocument/2006/relationships/image" Target="../media/image56.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oleObject" Target="../embeddings/oleObject19.bin"/><Relationship Id="rId11" Type="http://schemas.openxmlformats.org/officeDocument/2006/relationships/image" Target="../media/image58.wmf"/><Relationship Id="rId5" Type="http://schemas.openxmlformats.org/officeDocument/2006/relationships/image" Target="../media/image55.emf"/><Relationship Id="rId10" Type="http://schemas.openxmlformats.org/officeDocument/2006/relationships/oleObject" Target="../embeddings/oleObject21.bin"/><Relationship Id="rId4" Type="http://schemas.openxmlformats.org/officeDocument/2006/relationships/package" Target="../embeddings/Microsoft_Visio___9.vsdx"/><Relationship Id="rId9" Type="http://schemas.openxmlformats.org/officeDocument/2006/relationships/image" Target="../media/image57.wmf"/></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61.emf"/><Relationship Id="rId4" Type="http://schemas.openxmlformats.org/officeDocument/2006/relationships/image" Target="../media/image60.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5.xml"/><Relationship Id="rId7" Type="http://schemas.openxmlformats.org/officeDocument/2006/relationships/image" Target="../media/image64.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62.emf"/><Relationship Id="rId5" Type="http://schemas.openxmlformats.org/officeDocument/2006/relationships/package" Target="../embeddings/Microsoft_Visio___10.vsdx"/><Relationship Id="rId4" Type="http://schemas.openxmlformats.org/officeDocument/2006/relationships/image" Target="../media/image63.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chart" Target="../charts/chart3.xml"/><Relationship Id="rId4" Type="http://schemas.openxmlformats.org/officeDocument/2006/relationships/image" Target="../media/image6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1.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1.xml"/><Relationship Id="rId1" Type="http://schemas.openxmlformats.org/officeDocument/2006/relationships/slideLayout" Target="../slideLayouts/slideLayout7.xml"/><Relationship Id="rId5" Type="http://schemas.openxmlformats.org/officeDocument/2006/relationships/image" Target="../media/image73.png"/><Relationship Id="rId4" Type="http://schemas.openxmlformats.org/officeDocument/2006/relationships/image" Target="../media/image72.jpeg"/></Relationships>
</file>

<file path=ppt/slides/_rels/slide32.xml.rels><?xml version="1.0" encoding="UTF-8" standalone="yes"?>
<Relationships xmlns="http://schemas.openxmlformats.org/package/2006/relationships"><Relationship Id="rId8" Type="http://schemas.openxmlformats.org/officeDocument/2006/relationships/package" Target="../embeddings/Microsoft_Visio___12.vsdx"/><Relationship Id="rId3" Type="http://schemas.openxmlformats.org/officeDocument/2006/relationships/notesSlide" Target="../notesSlides/notesSlide32.xml"/><Relationship Id="rId7" Type="http://schemas.openxmlformats.org/officeDocument/2006/relationships/image" Target="../media/image74.e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package" Target="../embeddings/Microsoft_Visio___11.vsdx"/><Relationship Id="rId5" Type="http://schemas.openxmlformats.org/officeDocument/2006/relationships/image" Target="../media/image77.jpg"/><Relationship Id="rId4" Type="http://schemas.openxmlformats.org/officeDocument/2006/relationships/image" Target="../media/image76.jpeg"/><Relationship Id="rId9" Type="http://schemas.openxmlformats.org/officeDocument/2006/relationships/image" Target="../media/image75.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xml"/><Relationship Id="rId1" Type="http://schemas.openxmlformats.org/officeDocument/2006/relationships/tags" Target="../tags/tag11.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7.jpg"/><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7" Type="http://schemas.openxmlformats.org/officeDocument/2006/relationships/image" Target="../media/image11.png"/><Relationship Id="rId2" Type="http://schemas.openxmlformats.org/officeDocument/2006/relationships/slideLayout" Target="../slideLayouts/slideLayout1.xml"/><Relationship Id="rId1" Type="http://schemas.openxmlformats.org/officeDocument/2006/relationships/tags" Target="../tags/tag4.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5.png"/><Relationship Id="rId2" Type="http://schemas.openxmlformats.org/officeDocument/2006/relationships/slideLayout" Target="../slideLayouts/slideLayout1.xml"/><Relationship Id="rId1" Type="http://schemas.openxmlformats.org/officeDocument/2006/relationships/tags" Target="../tags/tag5.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4" name="矩形 3"/>
          <p:cNvSpPr/>
          <p:nvPr/>
        </p:nvSpPr>
        <p:spPr>
          <a:xfrm>
            <a:off x="0" y="647701"/>
            <a:ext cx="6872413" cy="3911599"/>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pic>
        <p:nvPicPr>
          <p:cNvPr id="104" name="Picture 3" descr="C:\Users\Administrator\Desktop\微立体创业计划\002.pn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442464" y="647476"/>
            <a:ext cx="2230535" cy="2230233"/>
          </a:xfrm>
          <a:prstGeom prst="rect">
            <a:avLst/>
          </a:prstGeom>
          <a:noFill/>
          <a:effectLst>
            <a:outerShdw blurRad="292100" dist="177800" dir="2460000" sx="99000" sy="99000" algn="l" rotWithShape="0">
              <a:prstClr val="black">
                <a:alpha val="39000"/>
              </a:prstClr>
            </a:outerShdw>
          </a:effectLst>
          <a:extLst>
            <a:ext uri="{909E8E84-426E-40DD-AFC4-6F175D3DCCD1}">
              <a14:hiddenFill xmlns:a14="http://schemas.microsoft.com/office/drawing/2010/main">
                <a:solidFill>
                  <a:srgbClr val="FFFFFF"/>
                </a:solidFill>
              </a14:hiddenFill>
            </a:ext>
          </a:extLst>
        </p:spPr>
      </p:pic>
      <p:sp>
        <p:nvSpPr>
          <p:cNvPr id="19" name="TextBox 18"/>
          <p:cNvSpPr txBox="1"/>
          <p:nvPr/>
        </p:nvSpPr>
        <p:spPr>
          <a:xfrm>
            <a:off x="6872414" y="5314104"/>
            <a:ext cx="1128587" cy="380882"/>
          </a:xfrm>
          <a:prstGeom prst="rect">
            <a:avLst/>
          </a:prstGeom>
          <a:noFill/>
        </p:spPr>
        <p:txBody>
          <a:bodyPr wrap="square" lIns="91413" tIns="45706" rIns="91413" bIns="45706" rtlCol="0">
            <a:spAutoFit/>
          </a:bodyPr>
          <a:lstStyle/>
          <a:p>
            <a:r>
              <a:rPr lang="zh-CN" altLang="en-US" dirty="0"/>
              <a:t>延时文字</a:t>
            </a:r>
          </a:p>
        </p:txBody>
      </p:sp>
      <p:sp>
        <p:nvSpPr>
          <p:cNvPr id="23" name="圆角矩形 22"/>
          <p:cNvSpPr/>
          <p:nvPr/>
        </p:nvSpPr>
        <p:spPr>
          <a:xfrm>
            <a:off x="317502" y="2918240"/>
            <a:ext cx="6388099" cy="673740"/>
          </a:xfrm>
          <a:prstGeom prst="roundRect">
            <a:avLst/>
          </a:prstGeom>
          <a:solidFill>
            <a:schemeClr val="bg1"/>
          </a:solidFill>
          <a:ln>
            <a:noFill/>
          </a:ln>
          <a:effectLst>
            <a:innerShdw blurRad="63500" dist="50800" dir="27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lIns="91413" tIns="45706" rIns="91413" bIns="45706" rtlCol="0" anchor="ctr"/>
          <a:lstStyle/>
          <a:p>
            <a:pPr algn="ctr"/>
            <a:endParaRPr lang="zh-CN" altLang="en-US"/>
          </a:p>
        </p:txBody>
      </p:sp>
      <p:sp>
        <p:nvSpPr>
          <p:cNvPr id="24" name="TextBox 23"/>
          <p:cNvSpPr txBox="1"/>
          <p:nvPr/>
        </p:nvSpPr>
        <p:spPr>
          <a:xfrm>
            <a:off x="571500" y="2994213"/>
            <a:ext cx="6012180" cy="461637"/>
          </a:xfrm>
          <a:prstGeom prst="rect">
            <a:avLst/>
          </a:prstGeom>
          <a:noFill/>
          <a:effectLst/>
        </p:spPr>
        <p:txBody>
          <a:bodyPr wrap="square" lIns="91413" tIns="45706" rIns="91413" bIns="45706" rtlCol="0">
            <a:spAutoFit/>
          </a:bodyPr>
          <a:lstStyle/>
          <a:p>
            <a:r>
              <a:rPr lang="zh-CN" altLang="en-US" sz="2400" b="1" dirty="0">
                <a:solidFill>
                  <a:srgbClr val="1A3F6C"/>
                </a:solidFill>
                <a:latin typeface="微软雅黑" panose="020B0503020204020204" pitchFamily="34" charset="-122"/>
                <a:ea typeface="微软雅黑" panose="020B0503020204020204" pitchFamily="34" charset="-122"/>
              </a:rPr>
              <a:t>液体金属电极放电伺服控制及加工工艺研究</a:t>
            </a:r>
          </a:p>
        </p:txBody>
      </p:sp>
      <p:sp>
        <p:nvSpPr>
          <p:cNvPr id="6" name="TextBox 5"/>
          <p:cNvSpPr txBox="1"/>
          <p:nvPr/>
        </p:nvSpPr>
        <p:spPr>
          <a:xfrm>
            <a:off x="317501" y="3919400"/>
            <a:ext cx="6554912" cy="307777"/>
          </a:xfrm>
          <a:prstGeom prst="rect">
            <a:avLst/>
          </a:prstGeom>
          <a:noFill/>
        </p:spPr>
        <p:txBody>
          <a:bodyPr wrap="square" rtlCol="0">
            <a:spAutoFit/>
          </a:bodyPr>
          <a:lstStyle/>
          <a:p>
            <a:pPr algn="ctr"/>
            <a:r>
              <a:rPr lang="zh-CN" altLang="en-US" sz="1400" dirty="0">
                <a:solidFill>
                  <a:schemeClr val="bg1"/>
                </a:solidFill>
                <a:latin typeface="微软雅黑" pitchFamily="34" charset="-122"/>
                <a:ea typeface="微软雅黑" pitchFamily="34" charset="-122"/>
              </a:rPr>
              <a:t>专业：控制工程         答辩人：韩绍峰        导师：黄瑞宁</a:t>
            </a:r>
          </a:p>
        </p:txBody>
      </p:sp>
      <p:pic>
        <p:nvPicPr>
          <p:cNvPr id="5" name="图片 4"/>
          <p:cNvPicPr>
            <a:picLocks noChangeAspect="1"/>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765277" y="1005032"/>
            <a:ext cx="1583160" cy="1401829"/>
          </a:xfrm>
          <a:prstGeom prst="rect">
            <a:avLst/>
          </a:prstGeom>
        </p:spPr>
      </p:pic>
    </p:spTree>
    <p:extLst>
      <p:ext uri="{BB962C8B-B14F-4D97-AF65-F5344CB8AC3E}">
        <p14:creationId xmlns:p14="http://schemas.microsoft.com/office/powerpoint/2010/main" val="6773448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65942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电极制备</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176152" y="267886"/>
            <a:ext cx="2710999"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ELECTRODE PREPARATIO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065199"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1902785" y="1061693"/>
            <a:ext cx="1683202" cy="338554"/>
          </a:xfrm>
          <a:prstGeom prst="rect">
            <a:avLst/>
          </a:prstGeom>
          <a:noFill/>
        </p:spPr>
        <p:txBody>
          <a:bodyPr wrap="square" rtlCol="0">
            <a:spAutoFit/>
          </a:bodyPr>
          <a:lstStyle/>
          <a:p>
            <a:r>
              <a:rPr lang="zh-CN" altLang="en-US" sz="1600" b="1" dirty="0" smtClean="0">
                <a:solidFill>
                  <a:srgbClr val="1A3F6C"/>
                </a:solidFill>
              </a:rPr>
              <a:t>液态金属选取：</a:t>
            </a:r>
            <a:endParaRPr lang="zh-CN" altLang="en-US" sz="1600" b="1" dirty="0">
              <a:solidFill>
                <a:srgbClr val="1A3F6C"/>
              </a:solidFill>
            </a:endParaRPr>
          </a:p>
        </p:txBody>
      </p:sp>
      <p:sp>
        <p:nvSpPr>
          <p:cNvPr id="5" name="TextBox 4"/>
          <p:cNvSpPr txBox="1"/>
          <p:nvPr/>
        </p:nvSpPr>
        <p:spPr>
          <a:xfrm>
            <a:off x="1924637" y="1346024"/>
            <a:ext cx="2407319" cy="1292662"/>
          </a:xfrm>
          <a:prstGeom prst="rect">
            <a:avLst/>
          </a:prstGeom>
          <a:noFill/>
        </p:spPr>
        <p:txBody>
          <a:bodyPr wrap="square" rtlCol="0">
            <a:spAutoFit/>
          </a:bodyPr>
          <a:lstStyle/>
          <a:p>
            <a:pPr>
              <a:lnSpc>
                <a:spcPct val="130000"/>
              </a:lnSpc>
            </a:pPr>
            <a:r>
              <a:rPr lang="zh-CN" altLang="en-US" sz="1200" dirty="0">
                <a:latin typeface="Times New Roman" panose="02020603050405020304" pitchFamily="18" charset="0"/>
                <a:ea typeface="微软雅黑" panose="020B0503020204020204" pitchFamily="34" charset="-122"/>
              </a:rPr>
              <a:t>镓</a:t>
            </a:r>
            <a:r>
              <a:rPr lang="en-US" altLang="zh-CN" sz="1200" dirty="0">
                <a:latin typeface="Times New Roman" panose="02020603050405020304" pitchFamily="18" charset="0"/>
                <a:ea typeface="微软雅黑" panose="020B0503020204020204" pitchFamily="34" charset="-122"/>
              </a:rPr>
              <a:t>:</a:t>
            </a:r>
            <a:r>
              <a:rPr lang="zh-CN" altLang="en-US" sz="1200" dirty="0">
                <a:latin typeface="Times New Roman" panose="02020603050405020304" pitchFamily="18" charset="0"/>
                <a:ea typeface="微软雅黑" panose="020B0503020204020204" pitchFamily="34" charset="-122"/>
              </a:rPr>
              <a:t>铟</a:t>
            </a:r>
            <a:r>
              <a:rPr lang="en-US" altLang="zh-CN" sz="1200" dirty="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smtClean="0">
                <a:latin typeface="Times New Roman" panose="02020603050405020304" pitchFamily="18" charset="0"/>
                <a:ea typeface="微软雅黑" panose="020B0503020204020204" pitchFamily="34" charset="-122"/>
              </a:rPr>
              <a:t>=</a:t>
            </a:r>
            <a:r>
              <a:rPr lang="en-US" altLang="zh-CN" sz="1200" dirty="0">
                <a:latin typeface="Times New Roman" panose="02020603050405020304" pitchFamily="18" charset="0"/>
                <a:ea typeface="微软雅黑" panose="020B0503020204020204" pitchFamily="34" charset="-122"/>
              </a:rPr>
              <a:t>68.5% : 21.5% : 10</a:t>
            </a:r>
            <a:r>
              <a:rPr lang="en-US" altLang="zh-CN" sz="1200" dirty="0" smtClean="0">
                <a:latin typeface="Times New Roman" panose="02020603050405020304" pitchFamily="18" charset="0"/>
                <a:ea typeface="微软雅黑" panose="020B0503020204020204" pitchFamily="34" charset="-122"/>
              </a:rPr>
              <a:t>%</a:t>
            </a:r>
          </a:p>
          <a:p>
            <a:pPr>
              <a:lnSpc>
                <a:spcPct val="130000"/>
              </a:lnSpc>
            </a:pPr>
            <a:r>
              <a:rPr lang="zh-CN" altLang="zh-CN" sz="1200" dirty="0" smtClean="0">
                <a:latin typeface="Times New Roman" panose="02020603050405020304" pitchFamily="18" charset="0"/>
                <a:ea typeface="微软雅黑" panose="020B0503020204020204" pitchFamily="34" charset="-122"/>
              </a:rPr>
              <a:t>熔点</a:t>
            </a:r>
            <a:r>
              <a:rPr lang="zh-CN" altLang="en-US" sz="1200" dirty="0" smtClean="0">
                <a:latin typeface="Times New Roman" panose="02020603050405020304" pitchFamily="18" charset="0"/>
                <a:ea typeface="微软雅黑" panose="020B0503020204020204" pitchFamily="34" charset="-122"/>
              </a:rPr>
              <a:t>：</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1200" dirty="0">
                <a:latin typeface="Times New Roman" panose="02020603050405020304" pitchFamily="18" charset="0"/>
                <a:ea typeface="微软雅黑" panose="020B0503020204020204" pitchFamily="34" charset="-122"/>
                <a:cs typeface="Times New Roman" panose="02020603050405020304" pitchFamily="18" charset="0"/>
              </a:rPr>
              <a:t>19 </a:t>
            </a:r>
            <a:r>
              <a:rPr lang="en-US" altLang="zh-CN" sz="1200" dirty="0" smtClean="0">
                <a:latin typeface="Times New Roman" panose="02020603050405020304" pitchFamily="18" charset="0"/>
                <a:ea typeface="微软雅黑" panose="020B0503020204020204" pitchFamily="34" charset="-122"/>
                <a:cs typeface="Times New Roman" panose="02020603050405020304" pitchFamily="18" charset="0"/>
              </a:rPr>
              <a:t>℃</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低电阻率：</a:t>
            </a:r>
            <a:r>
              <a:rPr lang="en-US" altLang="zh-CN" sz="1200" dirty="0" smtClean="0">
                <a:latin typeface="Times New Roman" panose="02020603050405020304" pitchFamily="18" charset="0"/>
                <a:ea typeface="微软雅黑" panose="020B0503020204020204" pitchFamily="34" charset="-122"/>
              </a:rPr>
              <a:t>0.435 </a:t>
            </a:r>
            <a:r>
              <a:rPr lang="el-GR"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Ω</a:t>
            </a:r>
            <a:r>
              <a:rPr lang="en-US" altLang="zh-CN" sz="1200" dirty="0" smtClean="0">
                <a:latin typeface="Times New Roman" panose="02020603050405020304" pitchFamily="18" charset="0"/>
                <a:ea typeface="微软雅黑" panose="020B0503020204020204" pitchFamily="34" charset="-122"/>
                <a:cs typeface="Adobe Devanagari" panose="02040503050201020203" pitchFamily="18" charset="0"/>
              </a:rPr>
              <a:t>·m</a:t>
            </a:r>
          </a:p>
          <a:p>
            <a:pPr>
              <a:lnSpc>
                <a:spcPct val="130000"/>
              </a:lnSpc>
            </a:pPr>
            <a:r>
              <a:rPr lang="zh-CN" altLang="zh-CN" sz="1200" dirty="0">
                <a:latin typeface="Times New Roman" panose="02020603050405020304" pitchFamily="18" charset="0"/>
                <a:ea typeface="微软雅黑" panose="020B0503020204020204" pitchFamily="34" charset="-122"/>
              </a:rPr>
              <a:t>超低蒸气压（在</a:t>
            </a:r>
            <a:r>
              <a:rPr lang="en-US" altLang="zh-CN" sz="1200" dirty="0">
                <a:latin typeface="Times New Roman" panose="02020603050405020304" pitchFamily="18" charset="0"/>
                <a:ea typeface="微软雅黑" panose="020B0503020204020204" pitchFamily="34" charset="-122"/>
              </a:rPr>
              <a:t>500 </a:t>
            </a:r>
            <a:r>
              <a:rPr lang="zh-CN" altLang="zh-CN" sz="1200" dirty="0">
                <a:latin typeface="Times New Roman" panose="02020603050405020304" pitchFamily="18" charset="0"/>
                <a:ea typeface="微软雅黑" panose="020B0503020204020204" pitchFamily="34" charset="-122"/>
              </a:rPr>
              <a:t>℃下</a:t>
            </a:r>
            <a:r>
              <a:rPr lang="en-US" altLang="zh-CN" sz="1200" dirty="0">
                <a:latin typeface="Times New Roman" panose="02020603050405020304" pitchFamily="18" charset="0"/>
                <a:ea typeface="微软雅黑" panose="020B0503020204020204" pitchFamily="34" charset="-122"/>
              </a:rPr>
              <a:t>&lt;10</a:t>
            </a:r>
            <a:r>
              <a:rPr lang="en-US" altLang="zh-CN" sz="1200" baseline="30000" dirty="0">
                <a:latin typeface="Times New Roman" panose="02020603050405020304" pitchFamily="18" charset="0"/>
                <a:ea typeface="微软雅黑" panose="020B0503020204020204" pitchFamily="34" charset="-122"/>
              </a:rPr>
              <a:t>-6</a:t>
            </a: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Pa</a:t>
            </a:r>
            <a:r>
              <a:rPr lang="zh-CN" altLang="en-US" sz="1200" dirty="0" smtClean="0">
                <a:latin typeface="Times New Roman" panose="02020603050405020304" pitchFamily="18" charset="0"/>
                <a:ea typeface="微软雅黑" panose="020B0503020204020204" pitchFamily="34" charset="-122"/>
              </a:rPr>
              <a:t>）</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61" name="TextBox 60"/>
          <p:cNvSpPr txBox="1"/>
          <p:nvPr/>
        </p:nvSpPr>
        <p:spPr>
          <a:xfrm>
            <a:off x="1854182" y="3127799"/>
            <a:ext cx="1683202" cy="338554"/>
          </a:xfrm>
          <a:prstGeom prst="rect">
            <a:avLst/>
          </a:prstGeom>
          <a:noFill/>
        </p:spPr>
        <p:txBody>
          <a:bodyPr wrap="square" rtlCol="0">
            <a:spAutoFit/>
          </a:bodyPr>
          <a:lstStyle/>
          <a:p>
            <a:r>
              <a:rPr lang="zh-CN" altLang="en-US" sz="1600" b="1" dirty="0" smtClean="0">
                <a:solidFill>
                  <a:srgbClr val="1A3F6C"/>
                </a:solidFill>
              </a:rPr>
              <a:t>软电极设计模型：</a:t>
            </a:r>
            <a:endParaRPr lang="zh-CN" altLang="en-US" sz="1600" b="1" dirty="0">
              <a:solidFill>
                <a:srgbClr val="1A3F6C"/>
              </a:solidFill>
            </a:endParaRPr>
          </a:p>
        </p:txBody>
      </p:sp>
      <p:sp>
        <p:nvSpPr>
          <p:cNvPr id="63" name="TextBox 62"/>
          <p:cNvSpPr txBox="1"/>
          <p:nvPr/>
        </p:nvSpPr>
        <p:spPr>
          <a:xfrm>
            <a:off x="4599706" y="2868273"/>
            <a:ext cx="1683202" cy="338554"/>
          </a:xfrm>
          <a:prstGeom prst="rect">
            <a:avLst/>
          </a:prstGeom>
          <a:noFill/>
        </p:spPr>
        <p:txBody>
          <a:bodyPr wrap="square" rtlCol="0">
            <a:spAutoFit/>
          </a:bodyPr>
          <a:lstStyle/>
          <a:p>
            <a:r>
              <a:rPr lang="zh-CN" altLang="en-US" sz="1600" b="1" dirty="0" smtClean="0">
                <a:solidFill>
                  <a:srgbClr val="1A3F6C"/>
                </a:solidFill>
              </a:rPr>
              <a:t>供液系统设计：</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1" name="图片 20"/>
          <p:cNvPicPr/>
          <p:nvPr/>
        </p:nvPicPr>
        <p:blipFill>
          <a:blip r:embed="rId5">
            <a:extLst>
              <a:ext uri="{28A0092B-C50C-407E-A947-70E740481C1C}">
                <a14:useLocalDpi xmlns:a14="http://schemas.microsoft.com/office/drawing/2010/main" val="0"/>
              </a:ext>
            </a:extLst>
          </a:blip>
          <a:srcRect/>
          <a:stretch>
            <a:fillRect/>
          </a:stretch>
        </p:blipFill>
        <p:spPr bwMode="auto">
          <a:xfrm>
            <a:off x="267206" y="1101867"/>
            <a:ext cx="1340614" cy="1049144"/>
          </a:xfrm>
          <a:prstGeom prst="rect">
            <a:avLst/>
          </a:prstGeom>
          <a:noFill/>
          <a:ln>
            <a:noFill/>
          </a:ln>
        </p:spPr>
      </p:pic>
      <p:graphicFrame>
        <p:nvGraphicFramePr>
          <p:cNvPr id="3" name="对象 2"/>
          <p:cNvGraphicFramePr>
            <a:graphicFrameLocks noChangeAspect="1"/>
          </p:cNvGraphicFramePr>
          <p:nvPr>
            <p:extLst>
              <p:ext uri="{D42A27DB-BD31-4B8C-83A1-F6EECF244321}">
                <p14:modId xmlns:p14="http://schemas.microsoft.com/office/powerpoint/2010/main" val="1414839061"/>
              </p:ext>
            </p:extLst>
          </p:nvPr>
        </p:nvGraphicFramePr>
        <p:xfrm>
          <a:off x="182960" y="3144362"/>
          <a:ext cx="1528147" cy="1528147"/>
        </p:xfrm>
        <a:graphic>
          <a:graphicData uri="http://schemas.openxmlformats.org/presentationml/2006/ole">
            <mc:AlternateContent xmlns:mc="http://schemas.openxmlformats.org/markup-compatibility/2006">
              <mc:Choice xmlns:v="urn:schemas-microsoft-com:vml" Requires="v">
                <p:oleObj spid="_x0000_s1106" name="Visio" r:id="rId6" imgW="1667007" imgH="1667031" progId="Visio.Drawing.15">
                  <p:embed/>
                </p:oleObj>
              </mc:Choice>
              <mc:Fallback>
                <p:oleObj name="Visio" r:id="rId6" imgW="1667007" imgH="1667031" progId="Visio.Drawing.15">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2960" y="3144362"/>
                        <a:ext cx="1528147" cy="1528147"/>
                      </a:xfrm>
                      <a:prstGeom prst="rect">
                        <a:avLst/>
                      </a:prstGeom>
                      <a:solidFill>
                        <a:schemeClr val="bg1">
                          <a:lumMod val="85000"/>
                        </a:schemeClr>
                      </a:solid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789373154"/>
              </p:ext>
            </p:extLst>
          </p:nvPr>
        </p:nvGraphicFramePr>
        <p:xfrm>
          <a:off x="3704110" y="903817"/>
          <a:ext cx="3070070" cy="1924050"/>
        </p:xfrm>
        <a:graphic>
          <a:graphicData uri="http://schemas.openxmlformats.org/presentationml/2006/ole">
            <mc:AlternateContent xmlns:mc="http://schemas.openxmlformats.org/markup-compatibility/2006">
              <mc:Choice xmlns:v="urn:schemas-microsoft-com:vml" Requires="v">
                <p:oleObj spid="_x0000_s1107" name="Visio" r:id="rId8" imgW="3581304" imgH="1933419" progId="Visio.Drawing.15">
                  <p:embed/>
                </p:oleObj>
              </mc:Choice>
              <mc:Fallback>
                <p:oleObj name="Visio" r:id="rId8" imgW="3581304" imgH="1933419" progId="Visio.Drawing.15">
                  <p:embed/>
                  <p:pic>
                    <p:nvPicPr>
                      <p:cNvPr id="0" name="Object 3"/>
                      <p:cNvPicPr>
                        <a:picLocks noChangeAspect="1" noChangeArrowheads="1"/>
                      </p:cNvPicPr>
                      <p:nvPr/>
                    </p:nvPicPr>
                    <p:blipFill>
                      <a:blip r:embed="rId9"/>
                      <a:srcRect/>
                      <a:stretch>
                        <a:fillRect/>
                      </a:stretch>
                    </p:blipFill>
                    <p:spPr bwMode="auto">
                      <a:xfrm>
                        <a:off x="3704110" y="903817"/>
                        <a:ext cx="3070070" cy="1924050"/>
                      </a:xfrm>
                      <a:prstGeom prst="rect">
                        <a:avLst/>
                      </a:prstGeom>
                      <a:noFill/>
                    </p:spPr>
                  </p:pic>
                </p:oleObj>
              </mc:Fallback>
            </mc:AlternateContent>
          </a:graphicData>
        </a:graphic>
      </p:graphicFrame>
      <p:sp>
        <p:nvSpPr>
          <p:cNvPr id="30" name="TextBox 4"/>
          <p:cNvSpPr txBox="1"/>
          <p:nvPr/>
        </p:nvSpPr>
        <p:spPr>
          <a:xfrm>
            <a:off x="1899684" y="3507145"/>
            <a:ext cx="2407319"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不锈钢点胶针头：内径：</a:t>
            </a:r>
            <a:r>
              <a:rPr lang="en-US" altLang="zh-CN" sz="1200" dirty="0" smtClean="0">
                <a:latin typeface="Times New Roman" panose="02020603050405020304" pitchFamily="18" charset="0"/>
                <a:ea typeface="微软雅黑" panose="020B0503020204020204" pitchFamily="34" charset="-122"/>
              </a:rPr>
              <a:t>0.06 mm</a:t>
            </a:r>
          </a:p>
          <a:p>
            <a:pPr>
              <a:lnSpc>
                <a:spcPct val="130000"/>
              </a:lnSpc>
            </a:pPr>
            <a:r>
              <a:rPr lang="zh-CN" altLang="en-US" sz="1200" dirty="0" smtClean="0">
                <a:latin typeface="Times New Roman" panose="02020603050405020304" pitchFamily="18" charset="0"/>
                <a:ea typeface="微软雅黑" panose="020B0503020204020204" pitchFamily="34" charset="-122"/>
              </a:rPr>
              <a:t>非金属镀层：</a:t>
            </a:r>
            <a:r>
              <a:rPr lang="en-US" altLang="zh-CN" sz="1200" dirty="0" smtClean="0">
                <a:latin typeface="Times New Roman" panose="02020603050405020304" pitchFamily="18" charset="0"/>
                <a:ea typeface="微软雅黑" panose="020B0503020204020204" pitchFamily="34" charset="-122"/>
              </a:rPr>
              <a:t>20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液态金属存储：注射器针筒</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过滤</a:t>
            </a:r>
            <a:r>
              <a:rPr lang="zh-CN" altLang="en-US" sz="1200" dirty="0" smtClean="0">
                <a:latin typeface="Times New Roman" panose="02020603050405020304" pitchFamily="18" charset="0"/>
                <a:ea typeface="微软雅黑" panose="020B0503020204020204" pitchFamily="34" charset="-122"/>
              </a:rPr>
              <a:t>、防氧化处理</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
        <p:nvSpPr>
          <p:cNvPr id="31" name="TextBox 4"/>
          <p:cNvSpPr txBox="1"/>
          <p:nvPr/>
        </p:nvSpPr>
        <p:spPr>
          <a:xfrm>
            <a:off x="4743385" y="3259882"/>
            <a:ext cx="2030796"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动力：旋转式压力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减小压力变化影响：</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itchFamily="34" charset="-122"/>
                <a:cs typeface="Times New Roman" panose="02020603050405020304" pitchFamily="18" charset="0"/>
              </a:rPr>
              <a:t> </a:t>
            </a:r>
            <a:r>
              <a:rPr lang="en-US" altLang="zh-CN" sz="1200" dirty="0" smtClean="0">
                <a:latin typeface="Times New Roman" panose="02020603050405020304" pitchFamily="18" charset="0"/>
                <a:ea typeface="微软雅黑" pitchFamily="34" charset="-122"/>
                <a:cs typeface="Times New Roman" panose="02020603050405020304" pitchFamily="18" charset="0"/>
              </a:rPr>
              <a:t>       </a:t>
            </a:r>
            <a:r>
              <a:rPr lang="zh-CN" altLang="en-US" sz="1200" dirty="0" smtClean="0">
                <a:latin typeface="Times New Roman" panose="02020603050405020304" pitchFamily="18" charset="0"/>
                <a:ea typeface="微软雅黑" pitchFamily="34" charset="-122"/>
                <a:cs typeface="Times New Roman" panose="02020603050405020304" pitchFamily="18" charset="0"/>
              </a:rPr>
              <a:t>硬塑料管、水替换空气</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spTree>
    <p:custDataLst>
      <p:tags r:id="rId2"/>
    </p:custDataLst>
    <p:extLst>
      <p:ext uri="{BB962C8B-B14F-4D97-AF65-F5344CB8AC3E}">
        <p14:creationId xmlns:p14="http://schemas.microsoft.com/office/powerpoint/2010/main" val="1438424116"/>
      </p:ext>
    </p:extLst>
  </p:cSld>
  <p:clrMapOvr>
    <a:masterClrMapping/>
  </p:clrMapOvr>
  <p:transition spd="slow" advTm="0">
    <p:pull/>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硬件平台搭建</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497427" y="267886"/>
            <a:ext cx="2294218"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EXPERIMENTAL SETUP</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386474"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63" name="TextBox 62"/>
          <p:cNvSpPr txBox="1"/>
          <p:nvPr/>
        </p:nvSpPr>
        <p:spPr>
          <a:xfrm>
            <a:off x="649403" y="4156863"/>
            <a:ext cx="1683202" cy="338554"/>
          </a:xfrm>
          <a:prstGeom prst="rect">
            <a:avLst/>
          </a:prstGeom>
          <a:noFill/>
        </p:spPr>
        <p:txBody>
          <a:bodyPr wrap="square" rtlCol="0">
            <a:spAutoFit/>
          </a:bodyPr>
          <a:lstStyle/>
          <a:p>
            <a:r>
              <a:rPr lang="zh-CN" altLang="en-US" sz="1600" b="1" dirty="0" smtClean="0">
                <a:solidFill>
                  <a:srgbClr val="1A3F6C"/>
                </a:solidFill>
              </a:rPr>
              <a:t>系统组成：</a:t>
            </a:r>
            <a:endParaRPr lang="zh-CN" altLang="en-US" sz="1600" b="1" dirty="0">
              <a:solidFill>
                <a:srgbClr val="1A3F6C"/>
              </a:solidFill>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31" name="TextBox 4"/>
          <p:cNvSpPr txBox="1"/>
          <p:nvPr/>
        </p:nvSpPr>
        <p:spPr>
          <a:xfrm>
            <a:off x="1755086" y="4114436"/>
            <a:ext cx="4607614" cy="1052596"/>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三轴运动平台：安川电机</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松下伺服控制器</a:t>
            </a:r>
            <a:r>
              <a:rPr lang="en-US" altLang="zh-CN" sz="1200" dirty="0" smtClean="0">
                <a:latin typeface="Times New Roman" panose="02020603050405020304" pitchFamily="18" charset="0"/>
                <a:ea typeface="微软雅黑" panose="020B0503020204020204" pitchFamily="34" charset="-122"/>
              </a:rPr>
              <a:t>+</a:t>
            </a:r>
            <a:r>
              <a:rPr lang="zh-CN" altLang="en-US" sz="1200" dirty="0" smtClean="0">
                <a:latin typeface="Times New Roman" panose="02020603050405020304" pitchFamily="18" charset="0"/>
                <a:ea typeface="微软雅黑" panose="020B0503020204020204" pitchFamily="34" charset="-122"/>
              </a:rPr>
              <a:t>固高运动控制卡</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en-US" altLang="zh-CN" sz="1200" dirty="0">
                <a:latin typeface="Times New Roman" panose="02020603050405020304" pitchFamily="18" charset="0"/>
                <a:ea typeface="微软雅黑" panose="020B0503020204020204" pitchFamily="34" charset="-122"/>
              </a:rPr>
              <a:t> </a:t>
            </a:r>
            <a:r>
              <a:rPr lang="en-US" altLang="zh-CN" sz="1200" dirty="0" smtClean="0">
                <a:latin typeface="Times New Roman" panose="02020603050405020304" pitchFamily="18" charset="0"/>
                <a:ea typeface="微软雅黑" panose="020B0503020204020204" pitchFamily="34" charset="-122"/>
              </a:rPr>
              <a:t>                          </a:t>
            </a:r>
            <a:r>
              <a:rPr lang="zh-CN" altLang="en-US" sz="1200" dirty="0" smtClean="0">
                <a:latin typeface="Times New Roman" panose="02020603050405020304" pitchFamily="18" charset="0"/>
                <a:ea typeface="微软雅黑" panose="020B0503020204020204" pitchFamily="34" charset="-122"/>
              </a:rPr>
              <a:t>精度：</a:t>
            </a:r>
            <a:r>
              <a:rPr lang="en-US" altLang="zh-CN" sz="1200" dirty="0" smtClean="0">
                <a:latin typeface="Times New Roman" panose="02020603050405020304" pitchFamily="18" charset="0"/>
                <a:ea typeface="微软雅黑" panose="020B0503020204020204" pitchFamily="34" charset="-122"/>
              </a:rPr>
              <a:t>5 </a:t>
            </a:r>
            <a:r>
              <a:rPr lang="en-US" altLang="zh-CN" sz="1200" dirty="0" err="1" smtClean="0">
                <a:latin typeface="Times New Roman" panose="02020603050405020304" pitchFamily="18" charset="0"/>
                <a:ea typeface="微软雅黑" panose="020B0503020204020204" pitchFamily="34" charset="-122"/>
              </a:rPr>
              <a:t>μm</a:t>
            </a:r>
            <a:endParaRPr lang="en-US" altLang="zh-CN" sz="1200" dirty="0" smtClean="0">
              <a:latin typeface="Times New Roman" panose="02020603050405020304" pitchFamily="18" charset="0"/>
              <a:ea typeface="微软雅黑" panose="020B0503020204020204" pitchFamily="34" charset="-122"/>
            </a:endParaRPr>
          </a:p>
          <a:p>
            <a:pPr>
              <a:lnSpc>
                <a:spcPct val="130000"/>
              </a:lnSpc>
            </a:pPr>
            <a:r>
              <a:rPr lang="zh-CN" altLang="en-US" sz="1200" dirty="0" smtClean="0">
                <a:latin typeface="Times New Roman" panose="02020603050405020304" pitchFamily="18" charset="0"/>
                <a:ea typeface="微软雅黑" panose="020B0503020204020204" pitchFamily="34" charset="-122"/>
              </a:rPr>
              <a:t>电源：</a:t>
            </a:r>
            <a:r>
              <a:rPr lang="en-US" altLang="zh-CN" sz="1200" dirty="0" smtClean="0">
                <a:latin typeface="Times New Roman" panose="02020603050405020304" pitchFamily="18" charset="0"/>
                <a:ea typeface="微软雅黑" panose="020B0503020204020204" pitchFamily="34" charset="-122"/>
              </a:rPr>
              <a:t>RC+</a:t>
            </a:r>
            <a:r>
              <a:rPr lang="zh-CN" altLang="en-US" sz="1200" dirty="0" smtClean="0">
                <a:latin typeface="Times New Roman" panose="02020603050405020304" pitchFamily="18" charset="0"/>
                <a:ea typeface="微软雅黑" panose="020B0503020204020204" pitchFamily="34" charset="-122"/>
              </a:rPr>
              <a:t>脉冲电源，电压</a:t>
            </a:r>
            <a:r>
              <a:rPr lang="en-US" altLang="zh-CN" sz="1200" dirty="0" smtClean="0">
                <a:latin typeface="Times New Roman" panose="02020603050405020304" pitchFamily="18" charset="0"/>
                <a:ea typeface="微软雅黑" panose="020B0503020204020204" pitchFamily="34" charset="-122"/>
              </a:rPr>
              <a:t>110 V</a:t>
            </a:r>
            <a:r>
              <a:rPr lang="zh-CN" altLang="en-US" sz="1200" dirty="0" smtClean="0">
                <a:latin typeface="Times New Roman" panose="02020603050405020304" pitchFamily="18" charset="0"/>
                <a:ea typeface="微软雅黑" panose="020B0503020204020204" pitchFamily="34" charset="-122"/>
              </a:rPr>
              <a:t>，占空比</a:t>
            </a:r>
            <a:r>
              <a:rPr lang="en-US" altLang="zh-CN" sz="1200" dirty="0" smtClean="0">
                <a:latin typeface="Times New Roman" panose="02020603050405020304" pitchFamily="18" charset="0"/>
                <a:ea typeface="微软雅黑" panose="020B0503020204020204" pitchFamily="34" charset="-122"/>
              </a:rPr>
              <a:t>40%</a:t>
            </a:r>
            <a:r>
              <a:rPr lang="zh-CN" altLang="en-US" sz="1200" dirty="0" smtClean="0">
                <a:latin typeface="Times New Roman" panose="02020603050405020304" pitchFamily="18" charset="0"/>
                <a:ea typeface="微软雅黑" panose="020B0503020204020204" pitchFamily="34" charset="-122"/>
              </a:rPr>
              <a:t>，频率</a:t>
            </a:r>
            <a:r>
              <a:rPr lang="en-US" altLang="zh-CN" sz="1200" dirty="0" smtClean="0">
                <a:latin typeface="Times New Roman" panose="02020603050405020304" pitchFamily="18" charset="0"/>
                <a:ea typeface="微软雅黑" panose="020B0503020204020204" pitchFamily="34" charset="-122"/>
              </a:rPr>
              <a:t>100 KHz</a:t>
            </a:r>
          </a:p>
          <a:p>
            <a:pPr>
              <a:lnSpc>
                <a:spcPct val="130000"/>
              </a:lnSpc>
            </a:pPr>
            <a:r>
              <a:rPr lang="zh-CN" altLang="en-US" sz="1200" dirty="0" smtClean="0">
                <a:latin typeface="Times New Roman" panose="02020603050405020304" pitchFamily="18" charset="0"/>
                <a:ea typeface="微软雅黑" pitchFamily="34" charset="-122"/>
                <a:cs typeface="Times New Roman" panose="02020603050405020304" pitchFamily="18" charset="0"/>
              </a:rPr>
              <a:t>放电检测装置、冲液装置等</a:t>
            </a:r>
            <a:endParaRPr lang="en-US" altLang="zh-CN" sz="1200" dirty="0">
              <a:latin typeface="Times New Roman" panose="02020603050405020304" pitchFamily="18" charset="0"/>
              <a:ea typeface="微软雅黑" pitchFamily="34" charset="-122"/>
              <a:cs typeface="Times New Roman" panose="02020603050405020304" pitchFamily="18" charset="0"/>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155168333"/>
              </p:ext>
            </p:extLst>
          </p:nvPr>
        </p:nvGraphicFramePr>
        <p:xfrm>
          <a:off x="1127878" y="788996"/>
          <a:ext cx="4990982" cy="3172660"/>
        </p:xfrm>
        <a:graphic>
          <a:graphicData uri="http://schemas.openxmlformats.org/presentationml/2006/ole">
            <mc:AlternateContent xmlns:mc="http://schemas.openxmlformats.org/markup-compatibility/2006">
              <mc:Choice xmlns:v="urn:schemas-microsoft-com:vml" Requires="v">
                <p:oleObj spid="_x0000_s2086" name="Visio" r:id="rId5" imgW="12544341" imgH="7915232" progId="Visio.Drawing.15">
                  <p:embed/>
                </p:oleObj>
              </mc:Choice>
              <mc:Fallback>
                <p:oleObj name="Visio" r:id="rId5" imgW="12544341" imgH="7915232" progId="Visio.Drawing.15">
                  <p:embed/>
                  <p:pic>
                    <p:nvPicPr>
                      <p:cNvPr id="0" name="Object 1"/>
                      <p:cNvPicPr>
                        <a:picLocks noChangeAspect="1" noChangeArrowheads="1"/>
                      </p:cNvPicPr>
                      <p:nvPr/>
                    </p:nvPicPr>
                    <p:blipFill>
                      <a:blip r:embed="rId6"/>
                      <a:srcRect/>
                      <a:stretch>
                        <a:fillRect/>
                      </a:stretch>
                    </p:blipFill>
                    <p:spPr bwMode="auto">
                      <a:xfrm>
                        <a:off x="1127878" y="788996"/>
                        <a:ext cx="4990982" cy="3172660"/>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2766353060"/>
      </p:ext>
    </p:extLst>
  </p:cSld>
  <p:clrMapOvr>
    <a:masterClrMapping/>
  </p:clrMapOvr>
  <p:transition spd="slow" advTm="0">
    <p:pull/>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软件平台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2464476"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35352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744831716"/>
              </p:ext>
            </p:extLst>
          </p:nvPr>
        </p:nvGraphicFramePr>
        <p:xfrm>
          <a:off x="792487" y="759706"/>
          <a:ext cx="5267325" cy="3676650"/>
        </p:xfrm>
        <a:graphic>
          <a:graphicData uri="http://schemas.openxmlformats.org/presentationml/2006/ole">
            <mc:AlternateContent xmlns:mc="http://schemas.openxmlformats.org/markup-compatibility/2006">
              <mc:Choice xmlns:v="urn:schemas-microsoft-com:vml" Requires="v">
                <p:oleObj spid="_x0000_s3110" name="Visio" r:id="rId5" imgW="5867496" imgH="4076800" progId="Visio.Drawing.15">
                  <p:embed/>
                </p:oleObj>
              </mc:Choice>
              <mc:Fallback>
                <p:oleObj name="Visio" r:id="rId5" imgW="5867496" imgH="4076800"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92487" y="759706"/>
                        <a:ext cx="5267325"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椭圆 3"/>
          <p:cNvSpPr/>
          <p:nvPr/>
        </p:nvSpPr>
        <p:spPr>
          <a:xfrm>
            <a:off x="1485900" y="117346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5" name="椭圆 14"/>
          <p:cNvSpPr/>
          <p:nvPr/>
        </p:nvSpPr>
        <p:spPr>
          <a:xfrm>
            <a:off x="1485900" y="2066743"/>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6" name="椭圆 15"/>
          <p:cNvSpPr/>
          <p:nvPr/>
        </p:nvSpPr>
        <p:spPr>
          <a:xfrm>
            <a:off x="3680460" y="3375644"/>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17" name="椭圆 16"/>
          <p:cNvSpPr/>
          <p:nvPr/>
        </p:nvSpPr>
        <p:spPr>
          <a:xfrm>
            <a:off x="1584960" y="3864856"/>
            <a:ext cx="1135380" cy="5715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5" name="文本框 4"/>
          <p:cNvSpPr txBox="1"/>
          <p:nvPr/>
        </p:nvSpPr>
        <p:spPr>
          <a:xfrm>
            <a:off x="1077423" y="4588504"/>
            <a:ext cx="5206073" cy="523220"/>
          </a:xfrm>
          <a:prstGeom prst="rect">
            <a:avLst/>
          </a:prstGeom>
          <a:noFill/>
        </p:spPr>
        <p:txBody>
          <a:bodyPr wrap="square" rtlCol="0">
            <a:spAutoFit/>
          </a:bodyPr>
          <a:lstStyle/>
          <a:p>
            <a:r>
              <a:rPr lang="zh-CN" altLang="en-US" sz="1400" dirty="0" smtClean="0"/>
              <a:t>主要工作：接收操作指令、刷新界面、分析放电状态、计算目标</a:t>
            </a:r>
            <a:r>
              <a:rPr lang="en-US" altLang="zh-CN" sz="1400" dirty="0" smtClean="0"/>
              <a:t>	</a:t>
            </a:r>
            <a:r>
              <a:rPr lang="zh-CN" altLang="en-US" sz="1400" dirty="0" smtClean="0"/>
              <a:t>位置、串口通信等</a:t>
            </a:r>
            <a:endParaRPr lang="zh-CN" altLang="en-US" sz="1400" dirty="0"/>
          </a:p>
        </p:txBody>
      </p:sp>
    </p:spTree>
    <p:custDataLst>
      <p:tags r:id="rId2"/>
    </p:custDataLst>
    <p:extLst>
      <p:ext uri="{BB962C8B-B14F-4D97-AF65-F5344CB8AC3E}">
        <p14:creationId xmlns:p14="http://schemas.microsoft.com/office/powerpoint/2010/main" val="1706919048"/>
      </p:ext>
    </p:extLst>
  </p:cSld>
  <p:clrMapOvr>
    <a:masterClrMapping/>
  </p:clrMapOvr>
  <p:transition spd="slow" advTm="0">
    <p:pull/>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57600"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946647"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p:cNvGrpSpPr/>
          <p:nvPr/>
        </p:nvGrpSpPr>
        <p:grpSpPr>
          <a:xfrm>
            <a:off x="684668" y="1030119"/>
            <a:ext cx="5988651" cy="4066564"/>
            <a:chOff x="457737" y="813444"/>
            <a:chExt cx="5988651" cy="4066564"/>
          </a:xfrm>
        </p:grpSpPr>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737" y="813444"/>
              <a:ext cx="5988651" cy="4066564"/>
            </a:xfrm>
            <a:prstGeom prst="rect">
              <a:avLst/>
            </a:prstGeom>
          </p:spPr>
        </p:pic>
        <p:sp>
          <p:nvSpPr>
            <p:cNvPr id="6" name="圆角矩形 5"/>
            <p:cNvSpPr/>
            <p:nvPr/>
          </p:nvSpPr>
          <p:spPr>
            <a:xfrm>
              <a:off x="655320" y="1052488"/>
              <a:ext cx="2247900" cy="2429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圆角矩形 17"/>
            <p:cNvSpPr/>
            <p:nvPr/>
          </p:nvSpPr>
          <p:spPr>
            <a:xfrm>
              <a:off x="655320" y="1340619"/>
              <a:ext cx="2247900" cy="31911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圆角矩形 18"/>
            <p:cNvSpPr/>
            <p:nvPr/>
          </p:nvSpPr>
          <p:spPr>
            <a:xfrm>
              <a:off x="655320" y="1723198"/>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655320" y="2536396"/>
              <a:ext cx="2247900" cy="765207"/>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2958392" y="1075701"/>
              <a:ext cx="3302708" cy="2225902"/>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655320" y="3365047"/>
              <a:ext cx="5707380" cy="832303"/>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655320" y="4241713"/>
              <a:ext cx="4500880" cy="450938"/>
            </a:xfrm>
            <a:prstGeom prst="round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0" name="文本框 29"/>
          <p:cNvSpPr txBox="1"/>
          <p:nvPr/>
        </p:nvSpPr>
        <p:spPr>
          <a:xfrm>
            <a:off x="62906" y="722342"/>
            <a:ext cx="5206073" cy="307777"/>
          </a:xfrm>
          <a:prstGeom prst="rect">
            <a:avLst/>
          </a:prstGeom>
          <a:noFill/>
        </p:spPr>
        <p:txBody>
          <a:bodyPr wrap="square" rtlCol="0">
            <a:spAutoFit/>
          </a:bodyPr>
          <a:lstStyle/>
          <a:p>
            <a:r>
              <a:rPr lang="zh-CN" altLang="en-US" sz="1400" dirty="0" smtClean="0"/>
              <a:t>界面：共</a:t>
            </a:r>
            <a:r>
              <a:rPr lang="en-US" altLang="zh-CN" sz="1400" dirty="0" smtClean="0"/>
              <a:t>7</a:t>
            </a:r>
            <a:r>
              <a:rPr lang="zh-CN" altLang="en-US" sz="1400" dirty="0" smtClean="0"/>
              <a:t>个模块，分别实现不同的功能</a:t>
            </a:r>
            <a:endParaRPr lang="zh-CN" altLang="en-US" sz="1400" dirty="0"/>
          </a:p>
        </p:txBody>
      </p:sp>
    </p:spTree>
    <p:custDataLst>
      <p:tags r:id="rId1"/>
    </p:custDataLst>
    <p:extLst>
      <p:ext uri="{BB962C8B-B14F-4D97-AF65-F5344CB8AC3E}">
        <p14:creationId xmlns:p14="http://schemas.microsoft.com/office/powerpoint/2010/main" val="1407027778"/>
      </p:ext>
    </p:extLst>
  </p:cSld>
  <p:clrMapOvr>
    <a:masterClrMapping/>
  </p:clrMapOvr>
  <p:transition spd="slow" advTm="0">
    <p:pull/>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人机交互界面设计</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57600" y="267886"/>
            <a:ext cx="189346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PROGRAM DESIGN</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946647"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731520" y="666542"/>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9587" y="949326"/>
            <a:ext cx="1533525" cy="1619250"/>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568817" y="946653"/>
            <a:ext cx="2000250" cy="1619250"/>
          </a:xfrm>
          <a:prstGeom prst="rect">
            <a:avLst/>
          </a:prstGeom>
        </p:spPr>
      </p:pic>
      <p:pic>
        <p:nvPicPr>
          <p:cNvPr id="8" name="图片 7"/>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2493002" y="964976"/>
            <a:ext cx="1685925" cy="1619250"/>
          </a:xfrm>
          <a:prstGeom prst="rect">
            <a:avLst/>
          </a:prstGeom>
        </p:spPr>
      </p:pic>
      <p:pic>
        <p:nvPicPr>
          <p:cNvPr id="9" name="图片 8"/>
          <p:cNvPicPr>
            <a:picLocks noChangeAspect="1"/>
          </p:cNvPicPr>
          <p:nvPr/>
        </p:nvPicPr>
        <p:blipFill>
          <a:blip r:embed="rId7"/>
          <a:stretch>
            <a:fillRect/>
          </a:stretch>
        </p:blipFill>
        <p:spPr>
          <a:xfrm>
            <a:off x="1377279" y="2787492"/>
            <a:ext cx="3780015" cy="1273062"/>
          </a:xfrm>
          <a:prstGeom prst="rect">
            <a:avLst/>
          </a:prstGeom>
        </p:spPr>
      </p:pic>
      <p:pic>
        <p:nvPicPr>
          <p:cNvPr id="10" name="图片 9"/>
          <p:cNvPicPr>
            <a:picLocks noChangeAspect="1"/>
          </p:cNvPicPr>
          <p:nvPr/>
        </p:nvPicPr>
        <p:blipFill>
          <a:blip r:embed="rId8"/>
          <a:stretch>
            <a:fillRect/>
          </a:stretch>
        </p:blipFill>
        <p:spPr>
          <a:xfrm>
            <a:off x="1258745" y="4194995"/>
            <a:ext cx="4005396" cy="498309"/>
          </a:xfrm>
          <a:prstGeom prst="rect">
            <a:avLst/>
          </a:prstGeom>
        </p:spPr>
      </p:pic>
    </p:spTree>
    <p:custDataLst>
      <p:tags r:id="rId1"/>
    </p:custDataLst>
    <p:extLst>
      <p:ext uri="{BB962C8B-B14F-4D97-AF65-F5344CB8AC3E}">
        <p14:creationId xmlns:p14="http://schemas.microsoft.com/office/powerpoint/2010/main" val="2373493918"/>
      </p:ext>
    </p:extLst>
  </p:cSld>
  <p:clrMapOvr>
    <a:masterClrMapping/>
  </p:clrMapOvr>
  <p:transition spd="slow" advTm="0">
    <p:pull/>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三</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2914956" y="1829056"/>
            <a:ext cx="2709396"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理论计算与仿真</a:t>
            </a:r>
          </a:p>
        </p:txBody>
      </p:sp>
      <p:sp>
        <p:nvSpPr>
          <p:cNvPr id="27" name="TextBox 17"/>
          <p:cNvSpPr txBox="1"/>
          <p:nvPr/>
        </p:nvSpPr>
        <p:spPr>
          <a:xfrm>
            <a:off x="3005714" y="279769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针管阻力计算</a:t>
            </a:r>
            <a:endParaRPr lang="zh-CN" altLang="en-US" dirty="0">
              <a:latin typeface="方正兰亭细黑_GBK" pitchFamily="2" charset="-122"/>
              <a:ea typeface="方正兰亭细黑_GBK" pitchFamily="2" charset="-122"/>
            </a:endParaRPr>
          </a:p>
        </p:txBody>
      </p:sp>
      <p:sp>
        <p:nvSpPr>
          <p:cNvPr id="28" name="TextBox 18"/>
          <p:cNvSpPr txBox="1"/>
          <p:nvPr/>
        </p:nvSpPr>
        <p:spPr>
          <a:xfrm>
            <a:off x="3005714" y="3244283"/>
            <a:ext cx="1338828" cy="369332"/>
          </a:xfrm>
          <a:prstGeom prst="rect">
            <a:avLst/>
          </a:prstGeom>
          <a:noFill/>
        </p:spPr>
        <p:txBody>
          <a:bodyPr wrap="none" rtlCol="0">
            <a:spAutoFit/>
          </a:bodyPr>
          <a:lstStyle/>
          <a:p>
            <a:r>
              <a:rPr lang="en-US" altLang="zh-CN" dirty="0" smtClean="0">
                <a:latin typeface="方正兰亭细黑_GBK" pitchFamily="2" charset="-122"/>
                <a:ea typeface="方正兰亭细黑_GBK" pitchFamily="2" charset="-122"/>
              </a:rPr>
              <a:t>Fluent</a:t>
            </a:r>
            <a:r>
              <a:rPr lang="zh-CN" altLang="en-US" dirty="0" smtClean="0">
                <a:latin typeface="方正兰亭细黑_GBK" pitchFamily="2" charset="-122"/>
                <a:ea typeface="方正兰亭细黑_GBK" pitchFamily="2" charset="-122"/>
              </a:rPr>
              <a:t>仿真</a:t>
            </a:r>
            <a:endParaRPr lang="zh-CN" altLang="en-US" dirty="0">
              <a:latin typeface="方正兰亭细黑_GBK" pitchFamily="2" charset="-122"/>
              <a:ea typeface="方正兰亭细黑_GBK" pitchFamily="2" charset="-122"/>
            </a:endParaRPr>
          </a:p>
        </p:txBody>
      </p:sp>
      <p:sp>
        <p:nvSpPr>
          <p:cNvPr id="29" name="TextBox 19"/>
          <p:cNvSpPr txBox="1"/>
          <p:nvPr/>
        </p:nvSpPr>
        <p:spPr>
          <a:xfrm>
            <a:off x="4575374" y="2844935"/>
            <a:ext cx="2295821"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THEORETICAL CALCULATION</a:t>
            </a:r>
            <a:endParaRPr lang="zh-CN" altLang="en-US" sz="1200" dirty="0">
              <a:solidFill>
                <a:srgbClr val="1A3F6C"/>
              </a:solidFill>
              <a:latin typeface="Kozuka Gothic Pro R" pitchFamily="34" charset="-128"/>
              <a:ea typeface="Kozuka Gothic Pro R" pitchFamily="34" charset="-128"/>
            </a:endParaRPr>
          </a:p>
        </p:txBody>
      </p:sp>
      <p:sp>
        <p:nvSpPr>
          <p:cNvPr id="31" name="TextBox 20"/>
          <p:cNvSpPr txBox="1"/>
          <p:nvPr/>
        </p:nvSpPr>
        <p:spPr>
          <a:xfrm>
            <a:off x="4575374" y="3292703"/>
            <a:ext cx="1048685"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SIMULATION</a:t>
            </a:r>
            <a:endParaRPr lang="zh-CN" altLang="en-US" sz="1200" dirty="0">
              <a:solidFill>
                <a:srgbClr val="1A3F6C"/>
              </a:solidFill>
              <a:latin typeface="Kozuka Gothic Pro R" pitchFamily="34" charset="-128"/>
              <a:ea typeface="Kozuka Gothic Pro R" pitchFamily="34" charset="-128"/>
            </a:endParaRPr>
          </a:p>
        </p:txBody>
      </p:sp>
      <p:sp>
        <p:nvSpPr>
          <p:cNvPr id="32" name="椭圆 31"/>
          <p:cNvSpPr/>
          <p:nvPr/>
        </p:nvSpPr>
        <p:spPr>
          <a:xfrm>
            <a:off x="2711827" y="282518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2711827" y="326255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73044122"/>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理论计算</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1925500" y="267886"/>
            <a:ext cx="2893741"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THEORETICAL CALCULATION</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43" name="图片 42"/>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8851" y="1019175"/>
            <a:ext cx="2818049" cy="597106"/>
          </a:xfrm>
          <a:prstGeom prst="rect">
            <a:avLst/>
          </a:prstGeom>
          <a:noFill/>
          <a:ln>
            <a:noFill/>
          </a:ln>
        </p:spPr>
      </p:pic>
      <p:pic>
        <p:nvPicPr>
          <p:cNvPr id="44" name="图片 43"/>
          <p:cNvPicPr/>
          <p:nvPr/>
        </p:nvPicPr>
        <p:blipFill>
          <a:blip r:embed="rId5"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45308" y="1763762"/>
            <a:ext cx="2965133" cy="868423"/>
          </a:xfrm>
          <a:prstGeom prst="rect">
            <a:avLst/>
          </a:prstGeom>
          <a:noFill/>
          <a:ln>
            <a:noFill/>
          </a:ln>
        </p:spPr>
      </p:pic>
      <p:pic>
        <p:nvPicPr>
          <p:cNvPr id="52" name="图片 51"/>
          <p:cNvPicPr/>
          <p:nvPr/>
        </p:nvPicPr>
        <p:blipFill>
          <a:blip r:embed="rId6"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98869" y="2830420"/>
            <a:ext cx="1858010" cy="1602105"/>
          </a:xfrm>
          <a:prstGeom prst="rect">
            <a:avLst/>
          </a:prstGeom>
          <a:noFill/>
          <a:ln>
            <a:noFill/>
          </a:ln>
        </p:spPr>
      </p:pic>
      <p:graphicFrame>
        <p:nvGraphicFramePr>
          <p:cNvPr id="4" name="对象 3"/>
          <p:cNvGraphicFramePr>
            <a:graphicFrameLocks noChangeAspect="1"/>
          </p:cNvGraphicFramePr>
          <p:nvPr>
            <p:extLst>
              <p:ext uri="{D42A27DB-BD31-4B8C-83A1-F6EECF244321}">
                <p14:modId xmlns:p14="http://schemas.microsoft.com/office/powerpoint/2010/main" val="385543438"/>
              </p:ext>
            </p:extLst>
          </p:nvPr>
        </p:nvGraphicFramePr>
        <p:xfrm>
          <a:off x="3468945" y="1158044"/>
          <a:ext cx="1333500" cy="257175"/>
        </p:xfrm>
        <a:graphic>
          <a:graphicData uri="http://schemas.openxmlformats.org/presentationml/2006/ole">
            <mc:AlternateContent xmlns:mc="http://schemas.openxmlformats.org/markup-compatibility/2006">
              <mc:Choice xmlns:v="urn:schemas-microsoft-com:vml" Requires="v">
                <p:oleObj spid="_x0000_s4350" name="Equation" r:id="rId7" imgW="1345616" imgH="253890" progId="Equation.DSMT4">
                  <p:embed/>
                </p:oleObj>
              </mc:Choice>
              <mc:Fallback>
                <p:oleObj name="Equation" r:id="rId7" imgW="1345616" imgH="253890" progId="Equation.DSMT4">
                  <p:embed/>
                  <p:pic>
                    <p:nvPicPr>
                      <p:cNvPr id="0" name="Object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68945" y="1158044"/>
                        <a:ext cx="1333500"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999475796"/>
              </p:ext>
            </p:extLst>
          </p:nvPr>
        </p:nvGraphicFramePr>
        <p:xfrm>
          <a:off x="5518150" y="1936889"/>
          <a:ext cx="1190625" cy="457200"/>
        </p:xfrm>
        <a:graphic>
          <a:graphicData uri="http://schemas.openxmlformats.org/presentationml/2006/ole">
            <mc:AlternateContent xmlns:mc="http://schemas.openxmlformats.org/markup-compatibility/2006">
              <mc:Choice xmlns:v="urn:schemas-microsoft-com:vml" Requires="v">
                <p:oleObj spid="_x0000_s4351" name="Equation" r:id="rId9" imgW="1193800" imgH="444500" progId="Equation.DSMT4">
                  <p:embed/>
                </p:oleObj>
              </mc:Choice>
              <mc:Fallback>
                <p:oleObj name="Equation" r:id="rId9" imgW="1193800" imgH="444500" progId="Equation.DSMT4">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18150" y="1936889"/>
                        <a:ext cx="1190625" cy="457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208410099"/>
              </p:ext>
            </p:extLst>
          </p:nvPr>
        </p:nvGraphicFramePr>
        <p:xfrm>
          <a:off x="4689861" y="3155182"/>
          <a:ext cx="2000250" cy="647700"/>
        </p:xfrm>
        <a:graphic>
          <a:graphicData uri="http://schemas.openxmlformats.org/presentationml/2006/ole">
            <mc:AlternateContent xmlns:mc="http://schemas.openxmlformats.org/markup-compatibility/2006">
              <mc:Choice xmlns:v="urn:schemas-microsoft-com:vml" Requires="v">
                <p:oleObj spid="_x0000_s4352" name="Equation" r:id="rId11" imgW="1993900" imgH="647700" progId="Equation.DSMT4">
                  <p:embed/>
                </p:oleObj>
              </mc:Choice>
              <mc:Fallback>
                <p:oleObj name="Equation" r:id="rId11" imgW="1993900" imgH="647700" progId="Equation.DSMT4">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89861" y="3155182"/>
                        <a:ext cx="200025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4217216641"/>
              </p:ext>
            </p:extLst>
          </p:nvPr>
        </p:nvGraphicFramePr>
        <p:xfrm>
          <a:off x="3468945" y="1765439"/>
          <a:ext cx="1657350" cy="400050"/>
        </p:xfrm>
        <a:graphic>
          <a:graphicData uri="http://schemas.openxmlformats.org/presentationml/2006/ole">
            <mc:AlternateContent xmlns:mc="http://schemas.openxmlformats.org/markup-compatibility/2006">
              <mc:Choice xmlns:v="urn:schemas-microsoft-com:vml" Requires="v">
                <p:oleObj spid="_x0000_s4353" name="Equation" r:id="rId13" imgW="1663700" imgH="393700" progId="Equation.DSMT4">
                  <p:embed/>
                </p:oleObj>
              </mc:Choice>
              <mc:Fallback>
                <p:oleObj name="Equation" r:id="rId13" imgW="1663700" imgH="3937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468945" y="1765439"/>
                        <a:ext cx="16573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596360128"/>
              </p:ext>
            </p:extLst>
          </p:nvPr>
        </p:nvGraphicFramePr>
        <p:xfrm>
          <a:off x="3468945" y="2232135"/>
          <a:ext cx="1695450" cy="400050"/>
        </p:xfrm>
        <a:graphic>
          <a:graphicData uri="http://schemas.openxmlformats.org/presentationml/2006/ole">
            <mc:AlternateContent xmlns:mc="http://schemas.openxmlformats.org/markup-compatibility/2006">
              <mc:Choice xmlns:v="urn:schemas-microsoft-com:vml" Requires="v">
                <p:oleObj spid="_x0000_s4354" name="Equation" r:id="rId15" imgW="1675673" imgH="393529" progId="Equation.DSMT4">
                  <p:embed/>
                </p:oleObj>
              </mc:Choice>
              <mc:Fallback>
                <p:oleObj name="Equation" r:id="rId15" imgW="1675673" imgH="393529"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68945" y="2232135"/>
                        <a:ext cx="1695450"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 name="左大括号 14"/>
          <p:cNvSpPr/>
          <p:nvPr/>
        </p:nvSpPr>
        <p:spPr>
          <a:xfrm>
            <a:off x="3231838" y="1898774"/>
            <a:ext cx="215709" cy="666721"/>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6" name="右箭头 15"/>
          <p:cNvSpPr/>
          <p:nvPr/>
        </p:nvSpPr>
        <p:spPr>
          <a:xfrm>
            <a:off x="5138994" y="2178931"/>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8" name="对象 17"/>
          <p:cNvGraphicFramePr>
            <a:graphicFrameLocks noChangeAspect="1"/>
          </p:cNvGraphicFramePr>
          <p:nvPr>
            <p:extLst>
              <p:ext uri="{D42A27DB-BD31-4B8C-83A1-F6EECF244321}">
                <p14:modId xmlns:p14="http://schemas.microsoft.com/office/powerpoint/2010/main" val="1123882638"/>
              </p:ext>
            </p:extLst>
          </p:nvPr>
        </p:nvGraphicFramePr>
        <p:xfrm>
          <a:off x="3041352" y="3173958"/>
          <a:ext cx="885825" cy="400050"/>
        </p:xfrm>
        <a:graphic>
          <a:graphicData uri="http://schemas.openxmlformats.org/presentationml/2006/ole">
            <mc:AlternateContent xmlns:mc="http://schemas.openxmlformats.org/markup-compatibility/2006">
              <mc:Choice xmlns:v="urn:schemas-microsoft-com:vml" Requires="v">
                <p:oleObj spid="_x0000_s4355" name="Equation" r:id="rId17" imgW="888614" imgH="393529" progId="Equation.DSMT4">
                  <p:embed/>
                </p:oleObj>
              </mc:Choice>
              <mc:Fallback>
                <p:oleObj name="Equation" r:id="rId17" imgW="888614" imgH="393529" progId="Equation.DSMT4">
                  <p:embed/>
                  <p:pic>
                    <p:nvPicPr>
                      <p:cNvPr id="0" name="Object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041352" y="3173958"/>
                        <a:ext cx="885825" cy="40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3052334018"/>
              </p:ext>
            </p:extLst>
          </p:nvPr>
        </p:nvGraphicFramePr>
        <p:xfrm>
          <a:off x="3050280" y="3741004"/>
          <a:ext cx="1571625" cy="257175"/>
        </p:xfrm>
        <a:graphic>
          <a:graphicData uri="http://schemas.openxmlformats.org/presentationml/2006/ole">
            <mc:AlternateContent xmlns:mc="http://schemas.openxmlformats.org/markup-compatibility/2006">
              <mc:Choice xmlns:v="urn:schemas-microsoft-com:vml" Requires="v">
                <p:oleObj spid="_x0000_s4356" name="Equation" r:id="rId19" imgW="1574800" imgH="254000" progId="Equation.DSMT4">
                  <p:embed/>
                </p:oleObj>
              </mc:Choice>
              <mc:Fallback>
                <p:oleObj name="Equation" r:id="rId19" imgW="1574800" imgH="254000" progId="Equation.DSMT4">
                  <p:embed/>
                  <p:pic>
                    <p:nvPicPr>
                      <p:cNvPr id="0" name="Object 1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050280" y="3741004"/>
                        <a:ext cx="1571625" cy="257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 name="左大括号 58"/>
          <p:cNvSpPr/>
          <p:nvPr/>
        </p:nvSpPr>
        <p:spPr>
          <a:xfrm>
            <a:off x="2745725" y="3260844"/>
            <a:ext cx="215709" cy="660929"/>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0" name="右箭头 59"/>
          <p:cNvSpPr/>
          <p:nvPr/>
        </p:nvSpPr>
        <p:spPr>
          <a:xfrm>
            <a:off x="4297620" y="3516219"/>
            <a:ext cx="322832" cy="66646"/>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TextBox 62"/>
          <p:cNvSpPr txBox="1"/>
          <p:nvPr/>
        </p:nvSpPr>
        <p:spPr>
          <a:xfrm>
            <a:off x="649403" y="4513550"/>
            <a:ext cx="1683202" cy="338554"/>
          </a:xfrm>
          <a:prstGeom prst="rect">
            <a:avLst/>
          </a:prstGeom>
          <a:noFill/>
        </p:spPr>
        <p:txBody>
          <a:bodyPr wrap="square" rtlCol="0">
            <a:spAutoFit/>
          </a:bodyPr>
          <a:lstStyle/>
          <a:p>
            <a:r>
              <a:rPr lang="zh-CN" altLang="en-US" sz="1600" b="1" dirty="0" smtClean="0">
                <a:solidFill>
                  <a:srgbClr val="1A3F6C"/>
                </a:solidFill>
              </a:rPr>
              <a:t>计算结果：</a:t>
            </a:r>
            <a:endParaRPr lang="zh-CN" altLang="en-US" sz="1600" b="1" dirty="0">
              <a:solidFill>
                <a:srgbClr val="1A3F6C"/>
              </a:solidFill>
            </a:endParaRPr>
          </a:p>
        </p:txBody>
      </p:sp>
      <p:sp>
        <p:nvSpPr>
          <p:cNvPr id="62" name="TextBox 4"/>
          <p:cNvSpPr txBox="1"/>
          <p:nvPr/>
        </p:nvSpPr>
        <p:spPr>
          <a:xfrm>
            <a:off x="1727874" y="4537475"/>
            <a:ext cx="4607614" cy="332399"/>
          </a:xfrm>
          <a:prstGeom prst="rect">
            <a:avLst/>
          </a:prstGeom>
          <a:noFill/>
        </p:spPr>
        <p:txBody>
          <a:bodyPr wrap="square" rtlCol="0">
            <a:spAutoFit/>
          </a:bodyPr>
          <a:lstStyle/>
          <a:p>
            <a:pPr>
              <a:lnSpc>
                <a:spcPct val="130000"/>
              </a:lnSpc>
            </a:pPr>
            <a:r>
              <a:rPr lang="zh-CN" altLang="en-US" sz="1200" dirty="0" smtClean="0">
                <a:latin typeface="Times New Roman" panose="02020603050405020304" pitchFamily="18" charset="0"/>
                <a:ea typeface="微软雅黑" panose="020B0503020204020204" pitchFamily="34" charset="-122"/>
              </a:rPr>
              <a:t>流速为</a:t>
            </a:r>
            <a:r>
              <a:rPr lang="en-US" altLang="zh-CN" sz="1200" dirty="0" smtClean="0">
                <a:latin typeface="Times New Roman" panose="02020603050405020304" pitchFamily="18" charset="0"/>
                <a:ea typeface="微软雅黑" panose="020B0503020204020204" pitchFamily="34" charset="-122"/>
              </a:rPr>
              <a:t>0.1mm/min</a:t>
            </a:r>
            <a:r>
              <a:rPr lang="zh-CN" altLang="en-US" sz="1200" dirty="0" smtClean="0">
                <a:latin typeface="Times New Roman" panose="02020603050405020304" pitchFamily="18" charset="0"/>
                <a:ea typeface="微软雅黑" panose="020B0503020204020204" pitchFamily="34" charset="-122"/>
              </a:rPr>
              <a:t>，</a:t>
            </a:r>
            <a:r>
              <a:rPr lang="zh-CN" altLang="zh-CN" sz="1200" i="1" dirty="0"/>
              <a:t>P</a:t>
            </a:r>
            <a:r>
              <a:rPr lang="zh-CN" altLang="zh-CN" sz="1200" baseline="-25000" dirty="0"/>
              <a:t>1</a:t>
            </a:r>
            <a:r>
              <a:rPr lang="zh-CN" altLang="en-US" sz="1200" dirty="0" smtClean="0">
                <a:latin typeface="Times New Roman" panose="02020603050405020304" pitchFamily="18" charset="0"/>
                <a:ea typeface="微软雅黑" panose="020B0503020204020204" pitchFamily="34" charset="-122"/>
              </a:rPr>
              <a:t>压强约为</a:t>
            </a:r>
            <a:r>
              <a:rPr lang="en-US" altLang="zh-CN" sz="1200" dirty="0" smtClean="0">
                <a:latin typeface="Times New Roman" panose="02020603050405020304" pitchFamily="18" charset="0"/>
                <a:ea typeface="微软雅黑" panose="020B0503020204020204" pitchFamily="34" charset="-122"/>
              </a:rPr>
              <a:t>101469 Pa</a:t>
            </a:r>
            <a:r>
              <a:rPr lang="zh-CN" altLang="en-US" sz="1200" dirty="0" smtClean="0">
                <a:latin typeface="Times New Roman" panose="02020603050405020304" pitchFamily="18" charset="0"/>
                <a:ea typeface="微软雅黑" panose="020B0503020204020204" pitchFamily="34" charset="-122"/>
              </a:rPr>
              <a:t>，即</a:t>
            </a:r>
            <a:r>
              <a:rPr lang="en-US" altLang="zh-CN" sz="1200" dirty="0" smtClean="0">
                <a:latin typeface="Times New Roman" panose="02020603050405020304" pitchFamily="18" charset="0"/>
                <a:ea typeface="微软雅黑" panose="020B0503020204020204" pitchFamily="34" charset="-122"/>
              </a:rPr>
              <a:t>14.72 psi</a:t>
            </a:r>
          </a:p>
        </p:txBody>
      </p:sp>
    </p:spTree>
    <p:extLst>
      <p:ext uri="{BB962C8B-B14F-4D97-AF65-F5344CB8AC3E}">
        <p14:creationId xmlns:p14="http://schemas.microsoft.com/office/powerpoint/2010/main" val="2251484469"/>
      </p:ext>
    </p:extLst>
  </p:cSld>
  <p:clrMapOvr>
    <a:masterClrMapping/>
  </p:clrMapOvr>
  <p:transition spd="slow" advTm="0">
    <p:pull/>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45" name="直接连接符 44"/>
          <p:cNvCxnSpPr/>
          <p:nvPr/>
        </p:nvCxnSpPr>
        <p:spPr>
          <a:xfrm flipH="1">
            <a:off x="1201806" y="1070563"/>
            <a:ext cx="1893898" cy="170301"/>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flipH="1" flipV="1">
            <a:off x="1297799" y="1457676"/>
            <a:ext cx="654388" cy="613966"/>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V="1">
            <a:off x="378008" y="1339053"/>
            <a:ext cx="529287" cy="1218215"/>
          </a:xfrm>
          <a:prstGeom prst="line">
            <a:avLst/>
          </a:prstGeom>
          <a:ln w="76200">
            <a:solidFill>
              <a:srgbClr val="1A3F6C"/>
            </a:solidFill>
          </a:ln>
        </p:spPr>
        <p:style>
          <a:lnRef idx="1">
            <a:schemeClr val="accent1"/>
          </a:lnRef>
          <a:fillRef idx="0">
            <a:schemeClr val="accent1"/>
          </a:fillRef>
          <a:effectRef idx="0">
            <a:schemeClr val="accent1"/>
          </a:effectRef>
          <a:fontRef idx="minor">
            <a:schemeClr val="tx1"/>
          </a:fontRef>
        </p:style>
      </p:cxnSp>
      <p:grpSp>
        <p:nvGrpSpPr>
          <p:cNvPr id="9" name="组合 8"/>
          <p:cNvGrpSpPr/>
          <p:nvPr/>
        </p:nvGrpSpPr>
        <p:grpSpPr>
          <a:xfrm>
            <a:off x="317779" y="875356"/>
            <a:ext cx="1599498" cy="757339"/>
            <a:chOff x="304800" y="673100"/>
            <a:chExt cx="4000500" cy="4000500"/>
          </a:xfrm>
          <a:effectLst>
            <a:outerShdw blurRad="444500" dist="254000" dir="8100000" algn="tr" rotWithShape="0">
              <a:prstClr val="black">
                <a:alpha val="50000"/>
              </a:prstClr>
            </a:outerShdw>
          </a:effectLst>
        </p:grpSpPr>
        <p:sp>
          <p:nvSpPr>
            <p:cNvPr id="10" name="同心圆 9"/>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11" name="椭圆 10"/>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 name="组合 11"/>
          <p:cNvGrpSpPr/>
          <p:nvPr/>
        </p:nvGrpSpPr>
        <p:grpSpPr>
          <a:xfrm>
            <a:off x="73691" y="2235293"/>
            <a:ext cx="623903" cy="623903"/>
            <a:chOff x="304800" y="673100"/>
            <a:chExt cx="4000500" cy="4000500"/>
          </a:xfrm>
          <a:effectLst>
            <a:outerShdw blurRad="317500" dist="190500" dir="8100000" algn="tr" rotWithShape="0">
              <a:prstClr val="black">
                <a:alpha val="50000"/>
              </a:prstClr>
            </a:outerShdw>
          </a:effectLst>
        </p:grpSpPr>
        <p:sp>
          <p:nvSpPr>
            <p:cNvPr id="13" name="同心圆 12"/>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4" name="椭圆 1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1</a:t>
              </a:r>
              <a:endParaRPr lang="zh-CN" altLang="en-US" sz="2500" b="1" dirty="0">
                <a:solidFill>
                  <a:srgbClr val="1A3F6C"/>
                </a:solidFill>
                <a:latin typeface="微软雅黑" pitchFamily="34" charset="-122"/>
                <a:ea typeface="微软雅黑" pitchFamily="34" charset="-122"/>
              </a:endParaRPr>
            </a:p>
          </p:txBody>
        </p:sp>
      </p:grpSp>
      <p:grpSp>
        <p:nvGrpSpPr>
          <p:cNvPr id="15" name="组合 14"/>
          <p:cNvGrpSpPr/>
          <p:nvPr/>
        </p:nvGrpSpPr>
        <p:grpSpPr>
          <a:xfrm>
            <a:off x="1632701" y="1724875"/>
            <a:ext cx="623903" cy="623903"/>
            <a:chOff x="304800" y="673100"/>
            <a:chExt cx="4000500" cy="4000500"/>
          </a:xfrm>
          <a:effectLst>
            <a:outerShdw blurRad="317500" dist="190500" dir="8100000" algn="tr" rotWithShape="0">
              <a:prstClr val="black">
                <a:alpha val="50000"/>
              </a:prstClr>
            </a:outerShdw>
          </a:effectLst>
        </p:grpSpPr>
        <p:sp>
          <p:nvSpPr>
            <p:cNvPr id="16" name="同心圆 1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17" name="椭圆 16"/>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2</a:t>
              </a:r>
              <a:endParaRPr lang="zh-CN" altLang="en-US" sz="2500" b="1" dirty="0">
                <a:solidFill>
                  <a:srgbClr val="1A3F6C"/>
                </a:solidFill>
                <a:latin typeface="微软雅黑" pitchFamily="34" charset="-122"/>
                <a:ea typeface="微软雅黑" pitchFamily="34" charset="-122"/>
              </a:endParaRPr>
            </a:p>
          </p:txBody>
        </p:sp>
      </p:grpSp>
      <p:grpSp>
        <p:nvGrpSpPr>
          <p:cNvPr id="18" name="组合 17"/>
          <p:cNvGrpSpPr/>
          <p:nvPr/>
        </p:nvGrpSpPr>
        <p:grpSpPr>
          <a:xfrm>
            <a:off x="2891882" y="814567"/>
            <a:ext cx="623903" cy="623903"/>
            <a:chOff x="304800" y="673100"/>
            <a:chExt cx="4000500" cy="4000500"/>
          </a:xfrm>
          <a:effectLst>
            <a:outerShdw blurRad="317500" dist="190500" dir="8100000" algn="tr" rotWithShape="0">
              <a:prstClr val="black">
                <a:alpha val="50000"/>
              </a:prstClr>
            </a:outerShdw>
          </a:effectLst>
        </p:grpSpPr>
        <p:sp>
          <p:nvSpPr>
            <p:cNvPr id="19" name="同心圆 1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500" b="1">
                <a:solidFill>
                  <a:srgbClr val="1A3F6C"/>
                </a:solidFill>
                <a:latin typeface="微软雅黑" pitchFamily="34" charset="-122"/>
                <a:ea typeface="微软雅黑" pitchFamily="34" charset="-122"/>
              </a:endParaRPr>
            </a:p>
          </p:txBody>
        </p:sp>
        <p:sp>
          <p:nvSpPr>
            <p:cNvPr id="20" name="椭圆 1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500" b="1" dirty="0">
                  <a:solidFill>
                    <a:srgbClr val="1A3F6C"/>
                  </a:solidFill>
                  <a:latin typeface="微软雅黑" pitchFamily="34" charset="-122"/>
                  <a:ea typeface="微软雅黑" pitchFamily="34" charset="-122"/>
                </a:rPr>
                <a:t>3</a:t>
              </a:r>
              <a:endParaRPr lang="zh-CN" altLang="en-US" sz="2500" b="1" dirty="0">
                <a:solidFill>
                  <a:srgbClr val="1A3F6C"/>
                </a:solidFill>
                <a:latin typeface="微软雅黑" pitchFamily="34" charset="-122"/>
                <a:ea typeface="微软雅黑" pitchFamily="34" charset="-122"/>
              </a:endParaRPr>
            </a:p>
          </p:txBody>
        </p:sp>
      </p:grpSp>
      <p:sp>
        <p:nvSpPr>
          <p:cNvPr id="25" name="TextBox 24"/>
          <p:cNvSpPr txBox="1"/>
          <p:nvPr/>
        </p:nvSpPr>
        <p:spPr>
          <a:xfrm>
            <a:off x="477118" y="1106670"/>
            <a:ext cx="1405250" cy="280077"/>
          </a:xfrm>
          <a:prstGeom prst="rect">
            <a:avLst/>
          </a:prstGeom>
          <a:noFill/>
        </p:spPr>
        <p:txBody>
          <a:bodyPr wrap="square" lIns="0" tIns="0" rIns="0" bIns="0" rtlCol="0">
            <a:spAutoFit/>
          </a:bodyPr>
          <a:lstStyle/>
          <a:p>
            <a:pPr algn="just">
              <a:lnSpc>
                <a:spcPct val="130000"/>
              </a:lnSpc>
            </a:pPr>
            <a:r>
              <a:rPr lang="zh-CN" altLang="en-US" sz="1400" dirty="0" smtClean="0">
                <a:latin typeface="微软雅黑" pitchFamily="34" charset="-122"/>
                <a:ea typeface="微软雅黑" pitchFamily="34" charset="-122"/>
              </a:rPr>
              <a:t>系统建模与仿真</a:t>
            </a:r>
            <a:endParaRPr lang="en-US" altLang="zh-CN" sz="1400" dirty="0">
              <a:latin typeface="微软雅黑" pitchFamily="34" charset="-122"/>
              <a:ea typeface="微软雅黑" pitchFamily="34" charset="-122"/>
            </a:endParaRPr>
          </a:p>
        </p:txBody>
      </p:sp>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334020"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MULATION</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240285" y="3159866"/>
            <a:ext cx="1334020" cy="369332"/>
          </a:xfrm>
          <a:prstGeom prst="rect">
            <a:avLst/>
          </a:prstGeom>
          <a:noFill/>
        </p:spPr>
        <p:txBody>
          <a:bodyPr wrap="none" rtlCol="0">
            <a:spAutoFit/>
          </a:bodyPr>
          <a:lstStyle/>
          <a:p>
            <a:r>
              <a:rPr lang="zh-CN" altLang="en-US" dirty="0" smtClean="0"/>
              <a:t>三维</a:t>
            </a:r>
            <a:r>
              <a:rPr lang="en-US" altLang="zh-CN" dirty="0" smtClean="0">
                <a:sym typeface="Wingdings" panose="05000000000000000000" pitchFamily="2" charset="2"/>
              </a:rPr>
              <a:t></a:t>
            </a:r>
            <a:r>
              <a:rPr lang="zh-CN" altLang="en-US" dirty="0" smtClean="0">
                <a:sym typeface="Wingdings" panose="05000000000000000000" pitchFamily="2" charset="2"/>
              </a:rPr>
              <a:t>二维</a:t>
            </a:r>
            <a:endParaRPr lang="zh-CN" altLang="en-US" dirty="0"/>
          </a:p>
        </p:txBody>
      </p:sp>
      <p:pic>
        <p:nvPicPr>
          <p:cNvPr id="34" name="图片 33"/>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63834" y="2474294"/>
            <a:ext cx="1244850" cy="1255485"/>
          </a:xfrm>
          <a:prstGeom prst="rect">
            <a:avLst/>
          </a:prstGeom>
          <a:noFill/>
          <a:ln>
            <a:noFill/>
          </a:ln>
        </p:spPr>
      </p:pic>
      <p:pic>
        <p:nvPicPr>
          <p:cNvPr id="35" name="图片 34"/>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31050" y="3789441"/>
            <a:ext cx="1277634" cy="1258261"/>
          </a:xfrm>
          <a:prstGeom prst="rect">
            <a:avLst/>
          </a:prstGeom>
          <a:noFill/>
          <a:ln>
            <a:noFill/>
          </a:ln>
        </p:spPr>
      </p:pic>
      <p:sp>
        <p:nvSpPr>
          <p:cNvPr id="36" name="文本框 35"/>
          <p:cNvSpPr txBox="1"/>
          <p:nvPr/>
        </p:nvSpPr>
        <p:spPr>
          <a:xfrm>
            <a:off x="2337884" y="1823832"/>
            <a:ext cx="1107996" cy="369332"/>
          </a:xfrm>
          <a:prstGeom prst="rect">
            <a:avLst/>
          </a:prstGeom>
          <a:noFill/>
        </p:spPr>
        <p:txBody>
          <a:bodyPr wrap="none" rtlCol="0">
            <a:spAutoFit/>
          </a:bodyPr>
          <a:lstStyle/>
          <a:p>
            <a:r>
              <a:rPr lang="zh-CN" altLang="en-US" dirty="0" smtClean="0"/>
              <a:t>网格划分</a:t>
            </a:r>
            <a:endParaRPr lang="zh-CN" altLang="en-US" dirty="0"/>
          </a:p>
        </p:txBody>
      </p:sp>
      <p:sp>
        <p:nvSpPr>
          <p:cNvPr id="37" name="矩形 36"/>
          <p:cNvSpPr/>
          <p:nvPr/>
        </p:nvSpPr>
        <p:spPr>
          <a:xfrm>
            <a:off x="683977" y="2365308"/>
            <a:ext cx="1107996" cy="369332"/>
          </a:xfrm>
          <a:prstGeom prst="rect">
            <a:avLst/>
          </a:prstGeom>
        </p:spPr>
        <p:txBody>
          <a:bodyPr wrap="none">
            <a:spAutoFit/>
          </a:bodyPr>
          <a:lstStyle/>
          <a:p>
            <a:r>
              <a:rPr lang="zh-CN" altLang="en-US" dirty="0"/>
              <a:t>系统建模</a:t>
            </a:r>
            <a:endParaRPr lang="en-US" altLang="zh-CN" dirty="0"/>
          </a:p>
        </p:txBody>
      </p:sp>
      <p:sp>
        <p:nvSpPr>
          <p:cNvPr id="39" name="文本框 38"/>
          <p:cNvSpPr txBox="1"/>
          <p:nvPr/>
        </p:nvSpPr>
        <p:spPr>
          <a:xfrm>
            <a:off x="3775161" y="873604"/>
            <a:ext cx="1700594" cy="369332"/>
          </a:xfrm>
          <a:prstGeom prst="rect">
            <a:avLst/>
          </a:prstGeom>
          <a:noFill/>
        </p:spPr>
        <p:txBody>
          <a:bodyPr wrap="none" rtlCol="0">
            <a:spAutoFit/>
          </a:bodyPr>
          <a:lstStyle/>
          <a:p>
            <a:r>
              <a:rPr lang="en-US" altLang="zh-CN" dirty="0" smtClean="0"/>
              <a:t>Fluent</a:t>
            </a:r>
            <a:r>
              <a:rPr lang="zh-CN" altLang="en-US" dirty="0" smtClean="0"/>
              <a:t>流体仿真</a:t>
            </a:r>
            <a:endParaRPr lang="zh-CN" altLang="en-US" dirty="0"/>
          </a:p>
        </p:txBody>
      </p:sp>
      <p:sp>
        <p:nvSpPr>
          <p:cNvPr id="40" name="文本框 39"/>
          <p:cNvSpPr txBox="1"/>
          <p:nvPr/>
        </p:nvSpPr>
        <p:spPr>
          <a:xfrm>
            <a:off x="3775161" y="1291204"/>
            <a:ext cx="2973891" cy="276999"/>
          </a:xfrm>
          <a:prstGeom prst="rect">
            <a:avLst/>
          </a:prstGeom>
          <a:noFill/>
        </p:spPr>
        <p:txBody>
          <a:bodyPr wrap="none" rtlCol="0">
            <a:spAutoFit/>
          </a:bodyPr>
          <a:lstStyle/>
          <a:p>
            <a:r>
              <a:rPr lang="zh-CN" altLang="en-US" sz="1200" dirty="0" smtClean="0"/>
              <a:t>压力为</a:t>
            </a:r>
            <a:r>
              <a:rPr lang="en-US" altLang="zh-CN" sz="1200" dirty="0" smtClean="0"/>
              <a:t>101469</a:t>
            </a:r>
            <a:r>
              <a:rPr lang="zh-CN" altLang="en-US" sz="1200" dirty="0" smtClean="0"/>
              <a:t>时，流速约</a:t>
            </a:r>
            <a:r>
              <a:rPr lang="zh-CN" altLang="en-US" sz="1200" dirty="0" smtClean="0"/>
              <a:t>为</a:t>
            </a:r>
            <a:r>
              <a:rPr lang="en-US" altLang="zh-CN" sz="1200" dirty="0" smtClean="0"/>
              <a:t>0.124 mm/min</a:t>
            </a:r>
            <a:endParaRPr lang="zh-CN" altLang="en-US" sz="1200" dirty="0"/>
          </a:p>
        </p:txBody>
      </p:sp>
      <p:pic>
        <p:nvPicPr>
          <p:cNvPr id="2" name="图片 1"/>
          <p:cNvPicPr>
            <a:picLocks noChangeAspect="1"/>
          </p:cNvPicPr>
          <p:nvPr/>
        </p:nvPicPr>
        <p:blipFill>
          <a:blip r:embed="rId5"/>
          <a:stretch>
            <a:fillRect/>
          </a:stretch>
        </p:blipFill>
        <p:spPr>
          <a:xfrm>
            <a:off x="3445880" y="1625195"/>
            <a:ext cx="3315056" cy="2819103"/>
          </a:xfrm>
          <a:prstGeom prst="rect">
            <a:avLst/>
          </a:prstGeom>
        </p:spPr>
      </p:pic>
      <p:sp>
        <p:nvSpPr>
          <p:cNvPr id="3" name="流程图: 磁盘 2"/>
          <p:cNvSpPr/>
          <p:nvPr/>
        </p:nvSpPr>
        <p:spPr>
          <a:xfrm>
            <a:off x="231371" y="3727601"/>
            <a:ext cx="443692" cy="1021456"/>
          </a:xfrm>
          <a:prstGeom prst="flowChartMagneticDisk">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p:cNvSpPr/>
          <p:nvPr/>
        </p:nvSpPr>
        <p:spPr>
          <a:xfrm>
            <a:off x="1201806" y="3757007"/>
            <a:ext cx="462388" cy="100858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737420" y="4022915"/>
            <a:ext cx="410690" cy="369332"/>
          </a:xfrm>
          <a:prstGeom prst="rect">
            <a:avLst/>
          </a:prstGeom>
        </p:spPr>
        <p:txBody>
          <a:bodyPr wrap="none">
            <a:spAutoFit/>
          </a:bodyPr>
          <a:lstStyle/>
          <a:p>
            <a:r>
              <a:rPr lang="en-US" altLang="zh-CN" dirty="0">
                <a:sym typeface="Wingdings" panose="05000000000000000000" pitchFamily="2" charset="2"/>
              </a:rPr>
              <a:t></a:t>
            </a:r>
            <a:endParaRPr lang="zh-CN" altLang="en-US" dirty="0"/>
          </a:p>
        </p:txBody>
      </p:sp>
    </p:spTree>
    <p:extLst>
      <p:ext uri="{BB962C8B-B14F-4D97-AF65-F5344CB8AC3E}">
        <p14:creationId xmlns:p14="http://schemas.microsoft.com/office/powerpoint/2010/main" val="3388298961"/>
      </p:ext>
    </p:extLst>
  </p:cSld>
  <p:clrMapOvr>
    <a:masterClrMapping/>
  </p:clrMapOvr>
  <p:transition spd="slow" advClick="0" advTm="0">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三</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
          <p:cNvSpPr txBox="1"/>
          <p:nvPr/>
        </p:nvSpPr>
        <p:spPr>
          <a:xfrm>
            <a:off x="2493765" y="1337590"/>
            <a:ext cx="4152099"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放电状态检测与伺服控制</a:t>
            </a:r>
          </a:p>
        </p:txBody>
      </p:sp>
      <p:sp>
        <p:nvSpPr>
          <p:cNvPr id="18" name="TextBox 15"/>
          <p:cNvSpPr txBox="1"/>
          <p:nvPr/>
        </p:nvSpPr>
        <p:spPr>
          <a:xfrm>
            <a:off x="3113453" y="2147234"/>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信号采集与处理</a:t>
            </a:r>
            <a:endParaRPr lang="zh-CN" altLang="en-US" dirty="0">
              <a:latin typeface="方正兰亭细黑_GBK" pitchFamily="2" charset="-122"/>
              <a:ea typeface="方正兰亭细黑_GBK" pitchFamily="2" charset="-122"/>
            </a:endParaRPr>
          </a:p>
        </p:txBody>
      </p:sp>
      <p:sp>
        <p:nvSpPr>
          <p:cNvPr id="19" name="TextBox 17"/>
          <p:cNvSpPr txBox="1"/>
          <p:nvPr/>
        </p:nvSpPr>
        <p:spPr>
          <a:xfrm>
            <a:off x="3113453" y="2517490"/>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放电状态判别</a:t>
            </a:r>
            <a:endParaRPr lang="zh-CN" altLang="en-US" dirty="0">
              <a:latin typeface="方正兰亭细黑_GBK" pitchFamily="2" charset="-122"/>
              <a:ea typeface="方正兰亭细黑_GBK" pitchFamily="2" charset="-122"/>
            </a:endParaRPr>
          </a:p>
        </p:txBody>
      </p:sp>
      <p:sp>
        <p:nvSpPr>
          <p:cNvPr id="20" name="TextBox 18"/>
          <p:cNvSpPr txBox="1"/>
          <p:nvPr/>
        </p:nvSpPr>
        <p:spPr>
          <a:xfrm>
            <a:off x="3113453" y="2930202"/>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伺服参数整定</a:t>
            </a:r>
            <a:endParaRPr lang="zh-CN" altLang="en-US" dirty="0">
              <a:latin typeface="方正兰亭细黑_GBK" pitchFamily="2" charset="-122"/>
              <a:ea typeface="方正兰亭细黑_GBK" pitchFamily="2" charset="-122"/>
            </a:endParaRPr>
          </a:p>
        </p:txBody>
      </p:sp>
      <p:sp>
        <p:nvSpPr>
          <p:cNvPr id="21" name="TextBox 19"/>
          <p:cNvSpPr txBox="1"/>
          <p:nvPr/>
        </p:nvSpPr>
        <p:spPr>
          <a:xfrm>
            <a:off x="4920358" y="2224959"/>
            <a:ext cx="1329210"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SIGNAL PROCES</a:t>
            </a:r>
            <a:endParaRPr lang="zh-CN" altLang="en-US" sz="1200" dirty="0">
              <a:solidFill>
                <a:srgbClr val="1A3F6C"/>
              </a:solidFill>
              <a:latin typeface="Kozuka Gothic Pro R" pitchFamily="34" charset="-128"/>
              <a:ea typeface="Kozuka Gothic Pro R" pitchFamily="34" charset="-128"/>
            </a:endParaRPr>
          </a:p>
        </p:txBody>
      </p:sp>
      <p:sp>
        <p:nvSpPr>
          <p:cNvPr id="22" name="TextBox 21"/>
          <p:cNvSpPr txBox="1"/>
          <p:nvPr/>
        </p:nvSpPr>
        <p:spPr>
          <a:xfrm>
            <a:off x="4754447" y="2586433"/>
            <a:ext cx="1661032"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STATUS JUDGEMENT</a:t>
            </a:r>
            <a:endParaRPr lang="zh-CN" altLang="en-US" sz="1200" dirty="0">
              <a:solidFill>
                <a:srgbClr val="1A3F6C"/>
              </a:solidFill>
              <a:latin typeface="Kozuka Gothic Pro R" pitchFamily="34" charset="-128"/>
              <a:ea typeface="Kozuka Gothic Pro R" pitchFamily="34" charset="-128"/>
            </a:endParaRPr>
          </a:p>
        </p:txBody>
      </p:sp>
      <p:sp>
        <p:nvSpPr>
          <p:cNvPr id="23" name="TextBox 22"/>
          <p:cNvSpPr txBox="1"/>
          <p:nvPr/>
        </p:nvSpPr>
        <p:spPr>
          <a:xfrm>
            <a:off x="4787308" y="2994757"/>
            <a:ext cx="1462260"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PARAMENTER SET</a:t>
            </a:r>
            <a:endParaRPr lang="zh-CN" altLang="en-US" sz="1200" dirty="0">
              <a:solidFill>
                <a:srgbClr val="1A3F6C"/>
              </a:solidFill>
              <a:latin typeface="Kozuka Gothic Pro R" pitchFamily="34" charset="-128"/>
              <a:ea typeface="Kozuka Gothic Pro R" pitchFamily="34" charset="-128"/>
            </a:endParaRPr>
          </a:p>
        </p:txBody>
      </p:sp>
      <p:sp>
        <p:nvSpPr>
          <p:cNvPr id="24" name="椭圆 23"/>
          <p:cNvSpPr/>
          <p:nvPr/>
        </p:nvSpPr>
        <p:spPr>
          <a:xfrm>
            <a:off x="2819566" y="217473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2819566" y="259429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2819566" y="303165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27"/>
          <p:cNvSpPr txBox="1"/>
          <p:nvPr/>
        </p:nvSpPr>
        <p:spPr>
          <a:xfrm>
            <a:off x="3113453" y="3342915"/>
            <a:ext cx="1800493"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模糊控制器设计</a:t>
            </a:r>
            <a:endParaRPr lang="zh-CN" altLang="en-US" dirty="0">
              <a:latin typeface="方正兰亭细黑_GBK" pitchFamily="2" charset="-122"/>
              <a:ea typeface="方正兰亭细黑_GBK" pitchFamily="2" charset="-122"/>
            </a:endParaRPr>
          </a:p>
        </p:txBody>
      </p:sp>
      <p:sp>
        <p:nvSpPr>
          <p:cNvPr id="36" name="TextBox 28"/>
          <p:cNvSpPr txBox="1"/>
          <p:nvPr/>
        </p:nvSpPr>
        <p:spPr>
          <a:xfrm>
            <a:off x="4794379" y="3390235"/>
            <a:ext cx="1636988"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FUZZY CONTROLLER</a:t>
            </a:r>
            <a:endParaRPr lang="zh-CN" altLang="en-US" sz="1200" dirty="0">
              <a:solidFill>
                <a:srgbClr val="1A3F6C"/>
              </a:solidFill>
              <a:latin typeface="Kozuka Gothic Pro R" pitchFamily="34" charset="-128"/>
              <a:ea typeface="Kozuka Gothic Pro R" pitchFamily="34" charset="-128"/>
            </a:endParaRPr>
          </a:p>
        </p:txBody>
      </p:sp>
      <p:sp>
        <p:nvSpPr>
          <p:cNvPr id="37" name="椭圆 36"/>
          <p:cNvSpPr/>
          <p:nvPr/>
        </p:nvSpPr>
        <p:spPr>
          <a:xfrm>
            <a:off x="2819565" y="3390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6127268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710725"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GNAL PROCE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404261" y="803943"/>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1"/>
                    </a:solidFill>
                  </a:rPr>
                  <a:t>1</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en-US" altLang="zh-CN" sz="1300" dirty="0" smtClean="0">
                  <a:solidFill>
                    <a:schemeClr val="tx1">
                      <a:lumMod val="85000"/>
                      <a:lumOff val="15000"/>
                    </a:schemeClr>
                  </a:solidFill>
                  <a:latin typeface="+mn-ea"/>
                </a:rPr>
                <a:t>STM32 </a:t>
              </a:r>
              <a:r>
                <a:rPr lang="zh-CN" altLang="en-US" sz="1300" dirty="0" smtClean="0">
                  <a:solidFill>
                    <a:schemeClr val="tx1">
                      <a:lumMod val="85000"/>
                      <a:lumOff val="15000"/>
                    </a:schemeClr>
                  </a:solidFill>
                  <a:latin typeface="+mn-ea"/>
                </a:rPr>
                <a:t>最小系统</a:t>
              </a:r>
              <a:endParaRPr lang="zh-CN" altLang="en-US" sz="1300" dirty="0">
                <a:solidFill>
                  <a:schemeClr val="tx1">
                    <a:lumMod val="85000"/>
                    <a:lumOff val="15000"/>
                  </a:schemeClr>
                </a:solidFill>
                <a:latin typeface="+mn-ea"/>
              </a:endParaRPr>
            </a:p>
          </p:txBody>
        </p:sp>
      </p:grpSp>
      <p:graphicFrame>
        <p:nvGraphicFramePr>
          <p:cNvPr id="3" name="对象 2"/>
          <p:cNvGraphicFramePr>
            <a:graphicFrameLocks noChangeAspect="1"/>
          </p:cNvGraphicFramePr>
          <p:nvPr>
            <p:extLst>
              <p:ext uri="{D42A27DB-BD31-4B8C-83A1-F6EECF244321}">
                <p14:modId xmlns:p14="http://schemas.microsoft.com/office/powerpoint/2010/main" val="3827008616"/>
              </p:ext>
            </p:extLst>
          </p:nvPr>
        </p:nvGraphicFramePr>
        <p:xfrm>
          <a:off x="883058" y="1526418"/>
          <a:ext cx="2105025" cy="228600"/>
        </p:xfrm>
        <a:graphic>
          <a:graphicData uri="http://schemas.openxmlformats.org/presentationml/2006/ole">
            <mc:AlternateContent xmlns:mc="http://schemas.openxmlformats.org/markup-compatibility/2006">
              <mc:Choice xmlns:v="urn:schemas-microsoft-com:vml" Requires="v">
                <p:oleObj spid="_x0000_s7239" name="Equation" r:id="rId4" imgW="2108200" imgH="228600" progId="Equation.DSMT4">
                  <p:embed/>
                </p:oleObj>
              </mc:Choice>
              <mc:Fallback>
                <p:oleObj name="Equation" r:id="rId4" imgW="2108200" imgH="22860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83058" y="1526418"/>
                        <a:ext cx="210502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8" name="组合 37"/>
          <p:cNvGrpSpPr/>
          <p:nvPr/>
        </p:nvGrpSpPr>
        <p:grpSpPr>
          <a:xfrm>
            <a:off x="404261" y="1913903"/>
            <a:ext cx="2327891" cy="444187"/>
            <a:chOff x="814328" y="3219334"/>
            <a:chExt cx="2266827" cy="432536"/>
          </a:xfrm>
        </p:grpSpPr>
        <p:grpSp>
          <p:nvGrpSpPr>
            <p:cNvPr id="39" name="组合 38"/>
            <p:cNvGrpSpPr/>
            <p:nvPr/>
          </p:nvGrpSpPr>
          <p:grpSpPr>
            <a:xfrm>
              <a:off x="814328" y="3219334"/>
              <a:ext cx="2266827" cy="432536"/>
              <a:chOff x="2173927" y="3285519"/>
              <a:chExt cx="2876394" cy="548848"/>
            </a:xfrm>
          </p:grpSpPr>
          <p:grpSp>
            <p:nvGrpSpPr>
              <p:cNvPr id="42" name="组合 41"/>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46" name="圆角矩形 45"/>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圆角矩形 46"/>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椭圆 44"/>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2</a:t>
                </a:r>
                <a:endParaRPr lang="zh-CN" altLang="en-US" dirty="0">
                  <a:solidFill>
                    <a:schemeClr val="bg1"/>
                  </a:solidFill>
                </a:endParaRPr>
              </a:p>
            </p:txBody>
          </p:sp>
        </p:grpSp>
        <p:sp>
          <p:nvSpPr>
            <p:cNvPr id="4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单片机程序框架设计</a:t>
              </a:r>
              <a:endParaRPr lang="zh-CN" altLang="en-US" sz="1300" dirty="0">
                <a:solidFill>
                  <a:schemeClr val="tx1">
                    <a:lumMod val="85000"/>
                    <a:lumOff val="15000"/>
                  </a:schemeClr>
                </a:solidFill>
                <a:latin typeface="+mn-ea"/>
              </a:endParaRPr>
            </a:p>
          </p:txBody>
        </p:sp>
      </p:grpSp>
      <p:graphicFrame>
        <p:nvGraphicFramePr>
          <p:cNvPr id="7" name="对象 6"/>
          <p:cNvGraphicFramePr>
            <a:graphicFrameLocks noChangeAspect="1"/>
          </p:cNvGraphicFramePr>
          <p:nvPr>
            <p:extLst>
              <p:ext uri="{D42A27DB-BD31-4B8C-83A1-F6EECF244321}">
                <p14:modId xmlns:p14="http://schemas.microsoft.com/office/powerpoint/2010/main" val="1422127037"/>
              </p:ext>
            </p:extLst>
          </p:nvPr>
        </p:nvGraphicFramePr>
        <p:xfrm>
          <a:off x="482303" y="2516975"/>
          <a:ext cx="2571750" cy="2400300"/>
        </p:xfrm>
        <a:graphic>
          <a:graphicData uri="http://schemas.openxmlformats.org/presentationml/2006/ole">
            <mc:AlternateContent xmlns:mc="http://schemas.openxmlformats.org/markup-compatibility/2006">
              <mc:Choice xmlns:v="urn:schemas-microsoft-com:vml" Requires="v">
                <p:oleObj spid="_x0000_s7240" name="Visio" r:id="rId6" imgW="2581407" imgH="2400172" progId="Visio.Drawing.15">
                  <p:embed/>
                </p:oleObj>
              </mc:Choice>
              <mc:Fallback>
                <p:oleObj name="Visio" r:id="rId6" imgW="2581407" imgH="2400172" progId="Visio.Drawing.15">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303" y="2516975"/>
                        <a:ext cx="2571750" cy="2400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8" name="组合 47"/>
          <p:cNvGrpSpPr/>
          <p:nvPr/>
        </p:nvGrpSpPr>
        <p:grpSpPr>
          <a:xfrm>
            <a:off x="3732840" y="817903"/>
            <a:ext cx="2327891" cy="444187"/>
            <a:chOff x="814328" y="3219334"/>
            <a:chExt cx="2266827" cy="432536"/>
          </a:xfrm>
        </p:grpSpPr>
        <p:grpSp>
          <p:nvGrpSpPr>
            <p:cNvPr id="49" name="组合 48"/>
            <p:cNvGrpSpPr/>
            <p:nvPr/>
          </p:nvGrpSpPr>
          <p:grpSpPr>
            <a:xfrm>
              <a:off x="814328" y="3219334"/>
              <a:ext cx="2266827" cy="432536"/>
              <a:chOff x="2173927" y="3285519"/>
              <a:chExt cx="2876394" cy="548848"/>
            </a:xfrm>
          </p:grpSpPr>
          <p:grpSp>
            <p:nvGrpSpPr>
              <p:cNvPr id="51" name="组合 50"/>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54" name="圆角矩形 53"/>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圆角矩形 54"/>
                <p:cNvSpPr/>
                <p:nvPr/>
              </p:nvSpPr>
              <p:spPr>
                <a:xfrm>
                  <a:off x="4351922" y="1373340"/>
                  <a:ext cx="6323891" cy="2584448"/>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3" name="椭圆 52"/>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3</a:t>
                </a:r>
                <a:endParaRPr lang="zh-CN" altLang="en-US" dirty="0">
                  <a:solidFill>
                    <a:schemeClr val="bg1"/>
                  </a:solidFill>
                </a:endParaRPr>
              </a:p>
            </p:txBody>
          </p:sp>
        </p:grpSp>
        <p:sp>
          <p:nvSpPr>
            <p:cNvPr id="50"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卡尔曼滤波</a:t>
              </a:r>
              <a:endParaRPr lang="zh-CN" altLang="en-US" sz="1300" dirty="0">
                <a:solidFill>
                  <a:schemeClr val="tx1">
                    <a:lumMod val="85000"/>
                    <a:lumOff val="15000"/>
                  </a:schemeClr>
                </a:solidFill>
                <a:latin typeface="+mn-ea"/>
              </a:endParaRPr>
            </a:p>
          </p:txBody>
        </p:sp>
      </p:grpSp>
      <p:pic>
        <p:nvPicPr>
          <p:cNvPr id="57" name="图片 56"/>
          <p:cNvPicPr/>
          <p:nvPr/>
        </p:nvPicPr>
        <p:blipFill>
          <a:blip r:embed="rId8"/>
          <a:stretch>
            <a:fillRect/>
          </a:stretch>
        </p:blipFill>
        <p:spPr>
          <a:xfrm>
            <a:off x="3326657" y="1643036"/>
            <a:ext cx="3458883" cy="1896610"/>
          </a:xfrm>
          <a:prstGeom prst="rect">
            <a:avLst/>
          </a:prstGeom>
        </p:spPr>
      </p:pic>
      <p:grpSp>
        <p:nvGrpSpPr>
          <p:cNvPr id="32" name="组合 31"/>
          <p:cNvGrpSpPr/>
          <p:nvPr/>
        </p:nvGrpSpPr>
        <p:grpSpPr>
          <a:xfrm>
            <a:off x="3227584" y="3717125"/>
            <a:ext cx="3505705" cy="900595"/>
            <a:chOff x="4304043" y="1286668"/>
            <a:chExt cx="3837944" cy="2757793"/>
          </a:xfrm>
          <a:effectLst>
            <a:outerShdw blurRad="381000" dist="254000" dir="8100000" algn="tr" rotWithShape="0">
              <a:prstClr val="black">
                <a:alpha val="40000"/>
              </a:prstClr>
            </a:outerShdw>
          </a:effectLst>
        </p:grpSpPr>
        <p:sp>
          <p:nvSpPr>
            <p:cNvPr id="43" name="圆角矩形 4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圆角矩形 43"/>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smtClean="0">
                  <a:solidFill>
                    <a:schemeClr val="tx1"/>
                  </a:solidFill>
                </a:rPr>
                <a:t>效果：</a:t>
              </a:r>
              <a:endParaRPr lang="en-US" altLang="zh-CN" sz="1200" dirty="0" smtClean="0">
                <a:solidFill>
                  <a:schemeClr val="tx1"/>
                </a:solidFill>
              </a:endParaRPr>
            </a:p>
            <a:p>
              <a:pPr algn="just"/>
              <a:r>
                <a:rPr lang="zh-CN" altLang="en-US" sz="1200" dirty="0" smtClean="0">
                  <a:solidFill>
                    <a:schemeClr val="tx1"/>
                  </a:solidFill>
                </a:rPr>
                <a:t>通过设定合适的协方差系数，可以对目标信号进行很好的估计</a:t>
              </a:r>
              <a:endParaRPr lang="zh-CN" altLang="en-US" sz="1200" dirty="0">
                <a:solidFill>
                  <a:schemeClr val="tx1"/>
                </a:solidFill>
              </a:endParaRPr>
            </a:p>
          </p:txBody>
        </p:sp>
      </p:grpSp>
    </p:spTree>
    <p:extLst>
      <p:ext uri="{BB962C8B-B14F-4D97-AF65-F5344CB8AC3E}">
        <p14:creationId xmlns:p14="http://schemas.microsoft.com/office/powerpoint/2010/main" val="2101957264"/>
      </p:ext>
    </p:extLst>
  </p:cSld>
  <p:clrMapOvr>
    <a:masterClrMapping/>
  </p:clrMapOvr>
  <p:transition spd="slow" advTm="0">
    <p:pull/>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5" name="直接连接符 94"/>
          <p:cNvCxnSpPr/>
          <p:nvPr/>
        </p:nvCxnSpPr>
        <p:spPr>
          <a:xfrm>
            <a:off x="37871" y="624114"/>
            <a:ext cx="6782258"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2346757" y="1180444"/>
            <a:ext cx="2170787"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THE RESEARCH </a:t>
            </a:r>
            <a:r>
              <a:rPr lang="en-US" altLang="zh-CN" sz="1200" dirty="0" smtClean="0">
                <a:solidFill>
                  <a:srgbClr val="1A3F6C"/>
                </a:solidFill>
                <a:latin typeface="Kozuka Gothic Pro R" pitchFamily="34" charset="-128"/>
                <a:ea typeface="Kozuka Gothic Pro R" pitchFamily="34" charset="-128"/>
              </a:rPr>
              <a:t>MAIN IDEAS </a:t>
            </a:r>
            <a:endParaRPr lang="en-US" altLang="zh-CN" sz="1200" dirty="0">
              <a:solidFill>
                <a:srgbClr val="1A3F6C"/>
              </a:solidFill>
              <a:latin typeface="Kozuka Gothic Pro R" pitchFamily="34" charset="-128"/>
              <a:ea typeface="Kozuka Gothic Pro R" pitchFamily="34" charset="-128"/>
            </a:endParaRPr>
          </a:p>
          <a:p>
            <a:pPr algn="ctr"/>
            <a:r>
              <a:rPr lang="en-US" altLang="zh-CN" sz="1200" dirty="0">
                <a:solidFill>
                  <a:srgbClr val="1A3F6C"/>
                </a:solidFill>
                <a:latin typeface="Kozuka Gothic Pro R" pitchFamily="34" charset="-128"/>
                <a:ea typeface="Kozuka Gothic Pro R" pitchFamily="34" charset="-128"/>
              </a:rPr>
              <a:t>AND THE PROCESS</a:t>
            </a:r>
            <a:endParaRPr lang="zh-CN" altLang="en-US" sz="1200" dirty="0">
              <a:solidFill>
                <a:srgbClr val="1A3F6C"/>
              </a:solidFill>
              <a:latin typeface="Kozuka Gothic Pro R" pitchFamily="34" charset="-128"/>
              <a:ea typeface="Kozuka Gothic Pro R" pitchFamily="34" charset="-128"/>
            </a:endParaRPr>
          </a:p>
        </p:txBody>
      </p:sp>
      <p:sp>
        <p:nvSpPr>
          <p:cNvPr id="105" name="椭圆 104"/>
          <p:cNvSpPr/>
          <p:nvPr/>
        </p:nvSpPr>
        <p:spPr>
          <a:xfrm>
            <a:off x="109009"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TextBox 105"/>
          <p:cNvSpPr txBox="1"/>
          <p:nvPr/>
        </p:nvSpPr>
        <p:spPr>
          <a:xfrm>
            <a:off x="371086"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主目录</a:t>
            </a:r>
          </a:p>
        </p:txBody>
      </p:sp>
      <p:sp>
        <p:nvSpPr>
          <p:cNvPr id="107" name="TextBox 106"/>
          <p:cNvSpPr txBox="1"/>
          <p:nvPr/>
        </p:nvSpPr>
        <p:spPr>
          <a:xfrm>
            <a:off x="1622214" y="267886"/>
            <a:ext cx="1213794"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CONTENTS</a:t>
            </a:r>
            <a:endParaRPr lang="zh-CN" altLang="en-US" sz="1600" dirty="0">
              <a:solidFill>
                <a:srgbClr val="1A3F6C"/>
              </a:solidFill>
              <a:latin typeface="Kozuka Gothic Pro R" pitchFamily="34" charset="-128"/>
              <a:ea typeface="Kozuka Gothic Pro R" pitchFamily="34" charset="-128"/>
            </a:endParaRPr>
          </a:p>
        </p:txBody>
      </p:sp>
      <p:cxnSp>
        <p:nvCxnSpPr>
          <p:cNvPr id="108" name="直接连接符 107"/>
          <p:cNvCxnSpPr/>
          <p:nvPr/>
        </p:nvCxnSpPr>
        <p:spPr>
          <a:xfrm>
            <a:off x="1488240"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5" name="任意多边形 34"/>
          <p:cNvSpPr/>
          <p:nvPr/>
        </p:nvSpPr>
        <p:spPr>
          <a:xfrm>
            <a:off x="598714" y="2220686"/>
            <a:ext cx="5660572" cy="1204692"/>
          </a:xfrm>
          <a:custGeom>
            <a:avLst/>
            <a:gdLst>
              <a:gd name="connsiteX0" fmla="*/ 0 w 5660572"/>
              <a:gd name="connsiteY0" fmla="*/ 14514 h 1204692"/>
              <a:gd name="connsiteX1" fmla="*/ 1407886 w 5660572"/>
              <a:gd name="connsiteY1" fmla="*/ 1204685 h 1204692"/>
              <a:gd name="connsiteX2" fmla="*/ 2815772 w 5660572"/>
              <a:gd name="connsiteY2" fmla="*/ 0 h 1204692"/>
              <a:gd name="connsiteX3" fmla="*/ 4267200 w 5660572"/>
              <a:gd name="connsiteY3" fmla="*/ 1204685 h 1204692"/>
              <a:gd name="connsiteX4" fmla="*/ 5660572 w 5660572"/>
              <a:gd name="connsiteY4" fmla="*/ 0 h 120469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60572" h="1204692">
                <a:moveTo>
                  <a:pt x="0" y="14514"/>
                </a:moveTo>
                <a:cubicBezTo>
                  <a:pt x="469295" y="610809"/>
                  <a:pt x="938591" y="1207104"/>
                  <a:pt x="1407886" y="1204685"/>
                </a:cubicBezTo>
                <a:cubicBezTo>
                  <a:pt x="1877181" y="1202266"/>
                  <a:pt x="2339220" y="0"/>
                  <a:pt x="2815772" y="0"/>
                </a:cubicBezTo>
                <a:cubicBezTo>
                  <a:pt x="3292324" y="0"/>
                  <a:pt x="3793067" y="1204685"/>
                  <a:pt x="4267200" y="1204685"/>
                </a:cubicBezTo>
                <a:cubicBezTo>
                  <a:pt x="4741333" y="1204685"/>
                  <a:pt x="5411410" y="152400"/>
                  <a:pt x="5660572" y="0"/>
                </a:cubicBezTo>
              </a:path>
            </a:pathLst>
          </a:custGeom>
          <a:ln w="76200">
            <a:solidFill>
              <a:srgbClr val="1A3F6C"/>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1A3F6C"/>
              </a:solidFill>
            </a:endParaRPr>
          </a:p>
        </p:txBody>
      </p:sp>
      <p:grpSp>
        <p:nvGrpSpPr>
          <p:cNvPr id="10" name="组合 9"/>
          <p:cNvGrpSpPr/>
          <p:nvPr/>
        </p:nvGrpSpPr>
        <p:grpSpPr>
          <a:xfrm>
            <a:off x="374050" y="1661152"/>
            <a:ext cx="1139038" cy="1139038"/>
            <a:chOff x="1180871" y="1661152"/>
            <a:chExt cx="1139038" cy="1139038"/>
          </a:xfrm>
        </p:grpSpPr>
        <p:grpSp>
          <p:nvGrpSpPr>
            <p:cNvPr id="110" name="组合 109"/>
            <p:cNvGrpSpPr/>
            <p:nvPr/>
          </p:nvGrpSpPr>
          <p:grpSpPr>
            <a:xfrm>
              <a:off x="1180871" y="1661152"/>
              <a:ext cx="1139038" cy="1139038"/>
              <a:chOff x="304800" y="673100"/>
              <a:chExt cx="4000500" cy="4000500"/>
            </a:xfrm>
            <a:effectLst>
              <a:outerShdw blurRad="444500" dist="254000" dir="8100000" algn="tr" rotWithShape="0">
                <a:prstClr val="black">
                  <a:alpha val="50000"/>
                </a:prstClr>
              </a:outerShdw>
            </a:effectLst>
          </p:grpSpPr>
          <p:sp>
            <p:nvSpPr>
              <p:cNvPr id="112" name="同心圆 11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3" name="椭圆 11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4" name="TextBox 133"/>
            <p:cNvSpPr txBox="1"/>
            <p:nvPr/>
          </p:nvSpPr>
          <p:spPr>
            <a:xfrm>
              <a:off x="145928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1</a:t>
              </a:r>
              <a:endParaRPr lang="zh-CN" altLang="en-US" sz="4000" dirty="0">
                <a:solidFill>
                  <a:srgbClr val="1A3F6C"/>
                </a:solidFill>
                <a:latin typeface="Watford DB" pitchFamily="2" charset="0"/>
                <a:ea typeface="造字工房劲黑（非商用）常规体" pitchFamily="50" charset="-122"/>
              </a:endParaRPr>
            </a:p>
          </p:txBody>
        </p:sp>
      </p:grpSp>
      <p:grpSp>
        <p:nvGrpSpPr>
          <p:cNvPr id="30" name="组合 29"/>
          <p:cNvGrpSpPr/>
          <p:nvPr/>
        </p:nvGrpSpPr>
        <p:grpSpPr>
          <a:xfrm>
            <a:off x="1448676" y="2836786"/>
            <a:ext cx="1139038" cy="1139038"/>
            <a:chOff x="2591676" y="2836786"/>
            <a:chExt cx="1139038" cy="1139038"/>
          </a:xfrm>
        </p:grpSpPr>
        <p:grpSp>
          <p:nvGrpSpPr>
            <p:cNvPr id="120" name="组合 119"/>
            <p:cNvGrpSpPr/>
            <p:nvPr/>
          </p:nvGrpSpPr>
          <p:grpSpPr>
            <a:xfrm>
              <a:off x="2591676" y="2836786"/>
              <a:ext cx="1139038" cy="1139038"/>
              <a:chOff x="304800" y="673100"/>
              <a:chExt cx="4000500" cy="4000500"/>
            </a:xfrm>
            <a:effectLst>
              <a:outerShdw blurRad="444500" dist="254000" dir="8100000" algn="tr" rotWithShape="0">
                <a:prstClr val="black">
                  <a:alpha val="50000"/>
                </a:prstClr>
              </a:outerShdw>
            </a:effectLst>
          </p:grpSpPr>
          <p:sp>
            <p:nvSpPr>
              <p:cNvPr id="122" name="同心圆 12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3" name="椭圆 12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5" name="TextBox 134"/>
            <p:cNvSpPr txBox="1"/>
            <p:nvPr/>
          </p:nvSpPr>
          <p:spPr>
            <a:xfrm>
              <a:off x="287008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2</a:t>
              </a:r>
              <a:endParaRPr lang="zh-CN" altLang="en-US" sz="4000" dirty="0">
                <a:solidFill>
                  <a:srgbClr val="1A3F6C"/>
                </a:solidFill>
                <a:latin typeface="Watford DB" pitchFamily="2" charset="0"/>
                <a:ea typeface="造字工房劲黑（非商用）常规体" pitchFamily="50" charset="-122"/>
              </a:endParaRPr>
            </a:p>
          </p:txBody>
        </p:sp>
      </p:grpSp>
      <p:grpSp>
        <p:nvGrpSpPr>
          <p:cNvPr id="31" name="组合 30"/>
          <p:cNvGrpSpPr/>
          <p:nvPr/>
        </p:nvGrpSpPr>
        <p:grpSpPr>
          <a:xfrm>
            <a:off x="2859481" y="1661152"/>
            <a:ext cx="1139038" cy="1139038"/>
            <a:chOff x="4002481" y="1661152"/>
            <a:chExt cx="1139038" cy="1139038"/>
          </a:xfrm>
        </p:grpSpPr>
        <p:grpSp>
          <p:nvGrpSpPr>
            <p:cNvPr id="130" name="组合 129"/>
            <p:cNvGrpSpPr/>
            <p:nvPr/>
          </p:nvGrpSpPr>
          <p:grpSpPr>
            <a:xfrm>
              <a:off x="4002481" y="1661152"/>
              <a:ext cx="1139038" cy="1139038"/>
              <a:chOff x="304800" y="673100"/>
              <a:chExt cx="4000500" cy="4000500"/>
            </a:xfrm>
            <a:effectLst>
              <a:outerShdw blurRad="444500" dist="254000" dir="8100000" algn="tr" rotWithShape="0">
                <a:prstClr val="black">
                  <a:alpha val="50000"/>
                </a:prstClr>
              </a:outerShdw>
            </a:effectLst>
          </p:grpSpPr>
          <p:sp>
            <p:nvSpPr>
              <p:cNvPr id="132" name="同心圆 13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33" name="椭圆 13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6" name="TextBox 135"/>
            <p:cNvSpPr txBox="1"/>
            <p:nvPr/>
          </p:nvSpPr>
          <p:spPr>
            <a:xfrm>
              <a:off x="428089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3</a:t>
              </a:r>
              <a:endParaRPr lang="zh-CN" altLang="en-US" sz="4000" dirty="0">
                <a:solidFill>
                  <a:srgbClr val="1A3F6C"/>
                </a:solidFill>
                <a:latin typeface="Watford DB" pitchFamily="2" charset="0"/>
                <a:ea typeface="造字工房劲黑（非商用）常规体" pitchFamily="50" charset="-122"/>
              </a:endParaRPr>
            </a:p>
          </p:txBody>
        </p:sp>
      </p:grpSp>
      <p:grpSp>
        <p:nvGrpSpPr>
          <p:cNvPr id="32" name="组合 31"/>
          <p:cNvGrpSpPr/>
          <p:nvPr/>
        </p:nvGrpSpPr>
        <p:grpSpPr>
          <a:xfrm>
            <a:off x="4270286" y="2836786"/>
            <a:ext cx="1139038" cy="1139038"/>
            <a:chOff x="5413286" y="2836786"/>
            <a:chExt cx="1139038" cy="1139038"/>
          </a:xfrm>
        </p:grpSpPr>
        <p:grpSp>
          <p:nvGrpSpPr>
            <p:cNvPr id="115" name="组合 114"/>
            <p:cNvGrpSpPr/>
            <p:nvPr/>
          </p:nvGrpSpPr>
          <p:grpSpPr>
            <a:xfrm>
              <a:off x="5413286" y="2836786"/>
              <a:ext cx="1139038" cy="1139038"/>
              <a:chOff x="304800" y="673100"/>
              <a:chExt cx="4000500" cy="4000500"/>
            </a:xfrm>
            <a:effectLst>
              <a:outerShdw blurRad="444500" dist="254000" dir="8100000" algn="tr" rotWithShape="0">
                <a:prstClr val="black">
                  <a:alpha val="50000"/>
                </a:prstClr>
              </a:outerShdw>
            </a:effectLst>
          </p:grpSpPr>
          <p:sp>
            <p:nvSpPr>
              <p:cNvPr id="117" name="同心圆 11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18" name="椭圆 11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37" name="TextBox 136"/>
            <p:cNvSpPr txBox="1"/>
            <p:nvPr/>
          </p:nvSpPr>
          <p:spPr>
            <a:xfrm>
              <a:off x="5691699" y="3052362"/>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4</a:t>
              </a:r>
              <a:endParaRPr lang="zh-CN" altLang="en-US" sz="4000" dirty="0">
                <a:solidFill>
                  <a:srgbClr val="1A3F6C"/>
                </a:solidFill>
                <a:latin typeface="Watford DB" pitchFamily="2" charset="0"/>
                <a:ea typeface="造字工房劲黑（非商用）常规体" pitchFamily="50" charset="-122"/>
              </a:endParaRPr>
            </a:p>
          </p:txBody>
        </p:sp>
      </p:grpSp>
      <p:grpSp>
        <p:nvGrpSpPr>
          <p:cNvPr id="33" name="组合 32"/>
          <p:cNvGrpSpPr/>
          <p:nvPr/>
        </p:nvGrpSpPr>
        <p:grpSpPr>
          <a:xfrm>
            <a:off x="5412147" y="1661152"/>
            <a:ext cx="1139038" cy="1139038"/>
            <a:chOff x="6824091" y="1661152"/>
            <a:chExt cx="1139038" cy="1139038"/>
          </a:xfrm>
        </p:grpSpPr>
        <p:grpSp>
          <p:nvGrpSpPr>
            <p:cNvPr id="125" name="组合 124"/>
            <p:cNvGrpSpPr/>
            <p:nvPr/>
          </p:nvGrpSpPr>
          <p:grpSpPr>
            <a:xfrm>
              <a:off x="6824091" y="1661152"/>
              <a:ext cx="1139038" cy="1139038"/>
              <a:chOff x="304800" y="673100"/>
              <a:chExt cx="4000500" cy="4000500"/>
            </a:xfrm>
            <a:effectLst>
              <a:outerShdw blurRad="444500" dist="254000" dir="8100000" algn="tr" rotWithShape="0">
                <a:prstClr val="black">
                  <a:alpha val="50000"/>
                </a:prstClr>
              </a:outerShdw>
            </a:effectLst>
          </p:grpSpPr>
          <p:sp>
            <p:nvSpPr>
              <p:cNvPr id="127" name="同心圆 126"/>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sp>
            <p:nvSpPr>
              <p:cNvPr id="128" name="椭圆 127"/>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1A3F6C"/>
                  </a:solidFill>
                </a:endParaRPr>
              </a:p>
            </p:txBody>
          </p:sp>
        </p:grpSp>
        <p:sp>
          <p:nvSpPr>
            <p:cNvPr id="142" name="TextBox 141"/>
            <p:cNvSpPr txBox="1"/>
            <p:nvPr/>
          </p:nvSpPr>
          <p:spPr>
            <a:xfrm>
              <a:off x="7102504" y="1876728"/>
              <a:ext cx="461986" cy="707886"/>
            </a:xfrm>
            <a:prstGeom prst="rect">
              <a:avLst/>
            </a:prstGeom>
            <a:noFill/>
          </p:spPr>
          <p:txBody>
            <a:bodyPr wrap="none" rtlCol="0">
              <a:spAutoFit/>
            </a:bodyPr>
            <a:lstStyle/>
            <a:p>
              <a:r>
                <a:rPr lang="en-US" altLang="zh-CN" sz="4000" dirty="0">
                  <a:solidFill>
                    <a:srgbClr val="1A3F6C"/>
                  </a:solidFill>
                  <a:latin typeface="Watford DB" pitchFamily="2" charset="0"/>
                  <a:ea typeface="造字工房劲黑（非商用）常规体" pitchFamily="50" charset="-122"/>
                </a:rPr>
                <a:t>5</a:t>
              </a:r>
              <a:endParaRPr lang="zh-CN" altLang="en-US" sz="4000" dirty="0">
                <a:solidFill>
                  <a:srgbClr val="1A3F6C"/>
                </a:solidFill>
                <a:latin typeface="Watford DB" pitchFamily="2" charset="0"/>
                <a:ea typeface="造字工房劲黑（非商用）常规体" pitchFamily="50" charset="-122"/>
              </a:endParaRPr>
            </a:p>
          </p:txBody>
        </p:sp>
      </p:grpSp>
      <p:sp>
        <p:nvSpPr>
          <p:cNvPr id="144" name="TextBox 143"/>
          <p:cNvSpPr txBox="1"/>
          <p:nvPr/>
        </p:nvSpPr>
        <p:spPr>
          <a:xfrm>
            <a:off x="234010"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课题背景及内容</a:t>
            </a:r>
          </a:p>
        </p:txBody>
      </p:sp>
      <p:sp>
        <p:nvSpPr>
          <p:cNvPr id="145" name="TextBox 144"/>
          <p:cNvSpPr txBox="1"/>
          <p:nvPr/>
        </p:nvSpPr>
        <p:spPr>
          <a:xfrm>
            <a:off x="1233365" y="4169425"/>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验平台搭建</a:t>
            </a:r>
            <a:endParaRPr lang="zh-CN" altLang="en-US" dirty="0">
              <a:latin typeface="方正兰亭细黑_GBK" pitchFamily="2" charset="-122"/>
              <a:ea typeface="方正兰亭细黑_GBK" pitchFamily="2" charset="-122"/>
            </a:endParaRPr>
          </a:p>
        </p:txBody>
      </p:sp>
      <p:sp>
        <p:nvSpPr>
          <p:cNvPr id="146" name="TextBox 145"/>
          <p:cNvSpPr txBox="1"/>
          <p:nvPr/>
        </p:nvSpPr>
        <p:spPr>
          <a:xfrm>
            <a:off x="2519755" y="880446"/>
            <a:ext cx="1800493"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研究思路及过程</a:t>
            </a:r>
          </a:p>
        </p:txBody>
      </p:sp>
      <p:sp>
        <p:nvSpPr>
          <p:cNvPr id="147" name="TextBox 146"/>
          <p:cNvSpPr txBox="1"/>
          <p:nvPr/>
        </p:nvSpPr>
        <p:spPr>
          <a:xfrm>
            <a:off x="3799998" y="4114562"/>
            <a:ext cx="226215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实验对比与加工效果</a:t>
            </a:r>
          </a:p>
        </p:txBody>
      </p:sp>
      <p:sp>
        <p:nvSpPr>
          <p:cNvPr id="148" name="TextBox 147"/>
          <p:cNvSpPr txBox="1"/>
          <p:nvPr/>
        </p:nvSpPr>
        <p:spPr>
          <a:xfrm>
            <a:off x="5312252" y="880446"/>
            <a:ext cx="1338828" cy="369332"/>
          </a:xfrm>
          <a:prstGeom prst="rect">
            <a:avLst/>
          </a:prstGeom>
          <a:noFill/>
        </p:spPr>
        <p:txBody>
          <a:bodyPr wrap="none" rtlCol="0">
            <a:spAutoFit/>
          </a:bodyPr>
          <a:lstStyle/>
          <a:p>
            <a:r>
              <a:rPr lang="zh-CN" altLang="en-US" dirty="0">
                <a:latin typeface="方正兰亭细黑_GBK" pitchFamily="2" charset="-122"/>
                <a:ea typeface="方正兰亭细黑_GBK" pitchFamily="2" charset="-122"/>
              </a:rPr>
              <a:t>总结与展望</a:t>
            </a:r>
          </a:p>
        </p:txBody>
      </p:sp>
      <p:sp>
        <p:nvSpPr>
          <p:cNvPr id="149" name="TextBox 148"/>
          <p:cNvSpPr txBox="1"/>
          <p:nvPr/>
        </p:nvSpPr>
        <p:spPr>
          <a:xfrm>
            <a:off x="187341" y="1165931"/>
            <a:ext cx="1954382" cy="461665"/>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THE SUBJECT  </a:t>
            </a:r>
            <a:r>
              <a:rPr lang="en-US" altLang="zh-CN" sz="1200" dirty="0">
                <a:solidFill>
                  <a:srgbClr val="1A3F6C"/>
                </a:solidFill>
                <a:latin typeface="Kozuka Gothic Pro R" pitchFamily="34" charset="-128"/>
                <a:ea typeface="Kozuka Gothic Pro R" pitchFamily="34" charset="-128"/>
              </a:rPr>
              <a:t>BACKGRO</a:t>
            </a:r>
            <a:endParaRPr lang="en-US" altLang="zh-CN" sz="1200" dirty="0" smtClean="0">
              <a:solidFill>
                <a:srgbClr val="1A3F6C"/>
              </a:solidFill>
              <a:latin typeface="Kozuka Gothic Pro R" pitchFamily="34" charset="-128"/>
              <a:ea typeface="Kozuka Gothic Pro R" pitchFamily="34" charset="-128"/>
            </a:endParaRPr>
          </a:p>
          <a:p>
            <a:pPr algn="ctr"/>
            <a:r>
              <a:rPr lang="en-US" altLang="zh-CN" sz="1200" dirty="0" smtClean="0">
                <a:solidFill>
                  <a:srgbClr val="1A3F6C"/>
                </a:solidFill>
                <a:latin typeface="Kozuka Gothic Pro R" pitchFamily="34" charset="-128"/>
                <a:ea typeface="Kozuka Gothic Pro R" pitchFamily="34" charset="-128"/>
              </a:rPr>
              <a:t>UND</a:t>
            </a:r>
            <a:r>
              <a:rPr lang="en-US" altLang="zh-CN" sz="1200" dirty="0" smtClean="0">
                <a:solidFill>
                  <a:srgbClr val="1A3F6C"/>
                </a:solidFill>
                <a:latin typeface="Kozuka Gothic Pro R" pitchFamily="34" charset="-128"/>
                <a:ea typeface="Kozuka Gothic Pro R" pitchFamily="34" charset="-128"/>
              </a:rPr>
              <a:t> </a:t>
            </a:r>
            <a:r>
              <a:rPr lang="en-US" altLang="zh-CN" sz="1200" dirty="0" smtClean="0">
                <a:solidFill>
                  <a:srgbClr val="1A3F6C"/>
                </a:solidFill>
                <a:latin typeface="Kozuka Gothic Pro R" pitchFamily="34" charset="-128"/>
                <a:ea typeface="Kozuka Gothic Pro R" pitchFamily="34" charset="-128"/>
              </a:rPr>
              <a:t>AND </a:t>
            </a:r>
            <a:r>
              <a:rPr lang="en-US" altLang="zh-CN" sz="1200" dirty="0">
                <a:solidFill>
                  <a:srgbClr val="1A3F6C"/>
                </a:solidFill>
                <a:latin typeface="Kozuka Gothic Pro R" pitchFamily="34" charset="-128"/>
                <a:ea typeface="Kozuka Gothic Pro R" pitchFamily="34" charset="-128"/>
              </a:rPr>
              <a:t>CONTENT</a:t>
            </a:r>
            <a:endParaRPr lang="zh-CN" altLang="en-US" sz="1200" dirty="0">
              <a:solidFill>
                <a:srgbClr val="1A3F6C"/>
              </a:solidFill>
              <a:latin typeface="Kozuka Gothic Pro R" pitchFamily="34" charset="-128"/>
              <a:ea typeface="Kozuka Gothic Pro R" pitchFamily="34" charset="-128"/>
            </a:endParaRPr>
          </a:p>
        </p:txBody>
      </p:sp>
      <p:sp>
        <p:nvSpPr>
          <p:cNvPr id="150" name="TextBox 149"/>
          <p:cNvSpPr txBox="1"/>
          <p:nvPr/>
        </p:nvSpPr>
        <p:spPr>
          <a:xfrm>
            <a:off x="1205985" y="4445123"/>
            <a:ext cx="1582486"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EXPERIMENT SETUP</a:t>
            </a:r>
            <a:endParaRPr lang="zh-CN" altLang="en-US" sz="1200" dirty="0">
              <a:solidFill>
                <a:srgbClr val="1A3F6C"/>
              </a:solidFill>
              <a:latin typeface="Kozuka Gothic Pro R" pitchFamily="34" charset="-128"/>
              <a:ea typeface="Kozuka Gothic Pro R" pitchFamily="34" charset="-128"/>
            </a:endParaRPr>
          </a:p>
        </p:txBody>
      </p:sp>
      <p:sp>
        <p:nvSpPr>
          <p:cNvPr id="151" name="TextBox 150"/>
          <p:cNvSpPr txBox="1"/>
          <p:nvPr/>
        </p:nvSpPr>
        <p:spPr>
          <a:xfrm>
            <a:off x="3756753" y="4417979"/>
            <a:ext cx="2299027" cy="461665"/>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EXPERIMENTAL COMPARISON </a:t>
            </a:r>
          </a:p>
          <a:p>
            <a:pPr algn="ctr"/>
            <a:r>
              <a:rPr lang="en-US" altLang="zh-CN" sz="1200" dirty="0" smtClean="0">
                <a:solidFill>
                  <a:srgbClr val="1A3F6C"/>
                </a:solidFill>
                <a:latin typeface="Kozuka Gothic Pro R" pitchFamily="34" charset="-128"/>
                <a:ea typeface="Kozuka Gothic Pro R" pitchFamily="34" charset="-128"/>
              </a:rPr>
              <a:t>AND PEOCESSING EFFECT</a:t>
            </a:r>
            <a:endParaRPr lang="zh-CN" altLang="en-US" sz="1200" dirty="0">
              <a:solidFill>
                <a:srgbClr val="1A3F6C"/>
              </a:solidFill>
              <a:latin typeface="Kozuka Gothic Pro R" pitchFamily="34" charset="-128"/>
              <a:ea typeface="Kozuka Gothic Pro R" pitchFamily="34" charset="-128"/>
            </a:endParaRPr>
          </a:p>
        </p:txBody>
      </p:sp>
      <p:sp>
        <p:nvSpPr>
          <p:cNvPr id="152" name="TextBox 151"/>
          <p:cNvSpPr txBox="1"/>
          <p:nvPr/>
        </p:nvSpPr>
        <p:spPr>
          <a:xfrm>
            <a:off x="5419192" y="1171179"/>
            <a:ext cx="1285928" cy="461665"/>
          </a:xfrm>
          <a:prstGeom prst="rect">
            <a:avLst/>
          </a:prstGeom>
          <a:noFill/>
        </p:spPr>
        <p:txBody>
          <a:bodyPr wrap="none" rtlCol="0">
            <a:spAutoFit/>
          </a:bodyPr>
          <a:lstStyle/>
          <a:p>
            <a:pPr algn="ctr"/>
            <a:r>
              <a:rPr lang="en-US" altLang="zh-CN" sz="1200" dirty="0">
                <a:solidFill>
                  <a:srgbClr val="1A3F6C"/>
                </a:solidFill>
                <a:latin typeface="Kozuka Gothic Pro R" pitchFamily="34" charset="-128"/>
                <a:ea typeface="Kozuka Gothic Pro R" pitchFamily="34" charset="-128"/>
              </a:rPr>
              <a:t>SUMMARY</a:t>
            </a:r>
            <a:endParaRPr lang="zh-CN" altLang="en-US" sz="1200" dirty="0">
              <a:solidFill>
                <a:srgbClr val="1A3F6C"/>
              </a:solidFill>
              <a:latin typeface="Kozuka Gothic Pro R" pitchFamily="34" charset="-128"/>
              <a:ea typeface="Kozuka Gothic Pro R" pitchFamily="34" charset="-128"/>
            </a:endParaRPr>
          </a:p>
          <a:p>
            <a:pPr algn="ctr"/>
            <a:r>
              <a:rPr lang="en-US" altLang="zh-CN" sz="1200" dirty="0" smtClean="0">
                <a:solidFill>
                  <a:srgbClr val="1A3F6C"/>
                </a:solidFill>
                <a:latin typeface="Kozuka Gothic Pro R" pitchFamily="34" charset="-128"/>
                <a:ea typeface="Kozuka Gothic Pro R" pitchFamily="34" charset="-128"/>
              </a:rPr>
              <a:t>AND </a:t>
            </a:r>
            <a:r>
              <a:rPr lang="en-US" altLang="zh-CN" sz="1200" dirty="0" smtClean="0">
                <a:solidFill>
                  <a:srgbClr val="1A3F6C"/>
                </a:solidFill>
                <a:latin typeface="Kozuka Gothic Pro R" pitchFamily="34" charset="-128"/>
                <a:ea typeface="Kozuka Gothic Pro R" pitchFamily="34" charset="-128"/>
              </a:rPr>
              <a:t>PEOSPECT</a:t>
            </a:r>
            <a:endParaRPr lang="en-US" altLang="zh-CN" sz="1200" dirty="0">
              <a:solidFill>
                <a:srgbClr val="1A3F6C"/>
              </a:solidFill>
              <a:latin typeface="Kozuka Gothic Pro R" pitchFamily="34" charset="-128"/>
              <a:ea typeface="Kozuka Gothic Pro R" pitchFamily="34" charset="-128"/>
            </a:endParaRPr>
          </a:p>
        </p:txBody>
      </p:sp>
      <p:sp>
        <p:nvSpPr>
          <p:cNvPr id="153" name="TextBox 152"/>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5"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265855958"/>
      </p:ext>
    </p:extLst>
  </p:cSld>
  <p:clrMapOvr>
    <a:masterClrMapping/>
  </p:clrMapOvr>
  <p:transition spd="slow" advTm="0">
    <p:pull/>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信号采集与处理</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710725"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SIGNAL PROCE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24" name="组合 23"/>
          <p:cNvGrpSpPr/>
          <p:nvPr/>
        </p:nvGrpSpPr>
        <p:grpSpPr>
          <a:xfrm>
            <a:off x="271827" y="743118"/>
            <a:ext cx="2327891" cy="444187"/>
            <a:chOff x="814328" y="3219334"/>
            <a:chExt cx="2266827" cy="432536"/>
          </a:xfrm>
        </p:grpSpPr>
        <p:grpSp>
          <p:nvGrpSpPr>
            <p:cNvPr id="25" name="组合 24"/>
            <p:cNvGrpSpPr/>
            <p:nvPr/>
          </p:nvGrpSpPr>
          <p:grpSpPr>
            <a:xfrm>
              <a:off x="814328" y="3219334"/>
              <a:ext cx="2266827" cy="432536"/>
              <a:chOff x="2173927" y="3285519"/>
              <a:chExt cx="2876394" cy="548848"/>
            </a:xfrm>
          </p:grpSpPr>
          <p:grpSp>
            <p:nvGrpSpPr>
              <p:cNvPr id="27" name="组合 26"/>
              <p:cNvGrpSpPr/>
              <p:nvPr/>
            </p:nvGrpSpPr>
            <p:grpSpPr>
              <a:xfrm>
                <a:off x="2173927" y="3285519"/>
                <a:ext cx="2876394" cy="548848"/>
                <a:chOff x="4304043" y="1286668"/>
                <a:chExt cx="6414044" cy="2757793"/>
              </a:xfrm>
              <a:effectLst>
                <a:outerShdw blurRad="381000" dist="254000" dir="8100000" algn="tr" rotWithShape="0">
                  <a:prstClr val="black">
                    <a:alpha val="40000"/>
                  </a:prstClr>
                </a:outerShdw>
              </a:effectLst>
            </p:grpSpPr>
            <p:sp>
              <p:nvSpPr>
                <p:cNvPr id="29" name="圆角矩形 28"/>
                <p:cNvSpPr/>
                <p:nvPr/>
              </p:nvSpPr>
              <p:spPr>
                <a:xfrm>
                  <a:off x="4304043" y="1286668"/>
                  <a:ext cx="64140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圆角矩形 29"/>
                <p:cNvSpPr/>
                <p:nvPr/>
              </p:nvSpPr>
              <p:spPr>
                <a:xfrm>
                  <a:off x="4351923" y="1373339"/>
                  <a:ext cx="6323887" cy="2584450"/>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8" name="椭圆 27"/>
              <p:cNvSpPr/>
              <p:nvPr/>
            </p:nvSpPr>
            <p:spPr>
              <a:xfrm>
                <a:off x="2270357" y="3351544"/>
                <a:ext cx="394740" cy="394741"/>
              </a:xfrm>
              <a:prstGeom prst="ellipse">
                <a:avLst/>
              </a:prstGeom>
              <a:solidFill>
                <a:srgbClr val="1A3F6C"/>
              </a:solidFill>
              <a:ln>
                <a:noFill/>
              </a:ln>
              <a:effectLst>
                <a:outerShdw blurRad="88900" dist="63500" dir="8100000" algn="tr" rotWithShape="0">
                  <a:prstClr val="black">
                    <a:alpha val="5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1"/>
                    </a:solidFill>
                  </a:rPr>
                  <a:t>4</a:t>
                </a:r>
                <a:endParaRPr lang="zh-CN" altLang="en-US" dirty="0">
                  <a:solidFill>
                    <a:schemeClr val="bg1"/>
                  </a:solidFill>
                </a:endParaRPr>
              </a:p>
            </p:txBody>
          </p:sp>
        </p:grpSp>
        <p:sp>
          <p:nvSpPr>
            <p:cNvPr id="26" name="TextBox 60"/>
            <p:cNvSpPr txBox="1"/>
            <p:nvPr/>
          </p:nvSpPr>
          <p:spPr>
            <a:xfrm>
              <a:off x="1139540" y="3319207"/>
              <a:ext cx="1926672" cy="194808"/>
            </a:xfrm>
            <a:prstGeom prst="rect">
              <a:avLst/>
            </a:prstGeom>
            <a:noFill/>
          </p:spPr>
          <p:txBody>
            <a:bodyPr wrap="square" lIns="0" tIns="0" rIns="0" bIns="0" rtlCol="0">
              <a:spAutoFit/>
            </a:bodyPr>
            <a:lstStyle>
              <a:defPPr>
                <a:defRPr lang="zh-CN"/>
              </a:defPPr>
              <a:lvl1pPr algn="ctr">
                <a:defRPr sz="1400" b="1">
                  <a:solidFill>
                    <a:schemeClr val="bg1"/>
                  </a:solidFill>
                  <a:latin typeface="微软雅黑" pitchFamily="34" charset="-122"/>
                  <a:ea typeface="微软雅黑" pitchFamily="34" charset="-122"/>
                </a:defRPr>
              </a:lvl1pPr>
            </a:lstStyle>
            <a:p>
              <a:r>
                <a:rPr lang="zh-CN" altLang="en-US" sz="1300" dirty="0" smtClean="0">
                  <a:solidFill>
                    <a:schemeClr val="tx1">
                      <a:lumMod val="85000"/>
                      <a:lumOff val="15000"/>
                    </a:schemeClr>
                  </a:solidFill>
                  <a:latin typeface="+mn-ea"/>
                </a:rPr>
                <a:t>新型卡尔曼滤波算法</a:t>
              </a:r>
              <a:endParaRPr lang="zh-CN" altLang="en-US" sz="1300" dirty="0">
                <a:solidFill>
                  <a:schemeClr val="tx1">
                    <a:lumMod val="85000"/>
                    <a:lumOff val="15000"/>
                  </a:schemeClr>
                </a:solidFill>
                <a:latin typeface="+mn-ea"/>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4132058095"/>
              </p:ext>
            </p:extLst>
          </p:nvPr>
        </p:nvGraphicFramePr>
        <p:xfrm>
          <a:off x="2754956" y="667996"/>
          <a:ext cx="4056463" cy="2222236"/>
        </p:xfrm>
        <a:graphic>
          <a:graphicData uri="http://schemas.openxmlformats.org/presentationml/2006/ole">
            <mc:AlternateContent xmlns:mc="http://schemas.openxmlformats.org/markup-compatibility/2006">
              <mc:Choice xmlns:v="urn:schemas-microsoft-com:vml" Requires="v">
                <p:oleObj spid="_x0000_s8234" name="Visio" r:id="rId4" imgW="4371867" imgH="2400172" progId="Visio.Drawing.15">
                  <p:embed/>
                </p:oleObj>
              </mc:Choice>
              <mc:Fallback>
                <p:oleObj name="Visio" r:id="rId4" imgW="4371867" imgH="2400172"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54956" y="667996"/>
                        <a:ext cx="4056463" cy="2222236"/>
                      </a:xfrm>
                      <a:prstGeom prst="rect">
                        <a:avLst/>
                      </a:prstGeom>
                      <a:noFill/>
                    </p:spPr>
                  </p:pic>
                </p:oleObj>
              </mc:Fallback>
            </mc:AlternateContent>
          </a:graphicData>
        </a:graphic>
      </p:graphicFrame>
      <p:pic>
        <p:nvPicPr>
          <p:cNvPr id="43" name="图片 42"/>
          <p:cNvPicPr/>
          <p:nvPr/>
        </p:nvPicPr>
        <p:blipFill>
          <a:blip r:embed="rId6"/>
          <a:stretch>
            <a:fillRect/>
          </a:stretch>
        </p:blipFill>
        <p:spPr>
          <a:xfrm>
            <a:off x="181463" y="2730137"/>
            <a:ext cx="4253377" cy="2229470"/>
          </a:xfrm>
          <a:prstGeom prst="rect">
            <a:avLst/>
          </a:prstGeom>
        </p:spPr>
      </p:pic>
      <p:grpSp>
        <p:nvGrpSpPr>
          <p:cNvPr id="58" name="组合 57"/>
          <p:cNvGrpSpPr/>
          <p:nvPr/>
        </p:nvGrpSpPr>
        <p:grpSpPr>
          <a:xfrm>
            <a:off x="2923812" y="731259"/>
            <a:ext cx="1142433" cy="496294"/>
            <a:chOff x="304800" y="673100"/>
            <a:chExt cx="4000500" cy="4000500"/>
          </a:xfrm>
          <a:effectLst>
            <a:outerShdw blurRad="317500" dist="190500" dir="8100000" algn="tr" rotWithShape="0">
              <a:prstClr val="black">
                <a:alpha val="50000"/>
              </a:prstClr>
            </a:outerShdw>
          </a:effectLst>
        </p:grpSpPr>
        <p:sp>
          <p:nvSpPr>
            <p:cNvPr id="59" name="同心圆 58"/>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0" name="椭圆 59"/>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rgbClr val="1A3F6C"/>
                  </a:solidFill>
                  <a:latin typeface="微软雅黑" pitchFamily="34" charset="-122"/>
                  <a:ea typeface="微软雅黑" pitchFamily="34" charset="-122"/>
                </a:rPr>
                <a:t>流程图</a:t>
              </a:r>
            </a:p>
          </p:txBody>
        </p:sp>
      </p:grpSp>
      <p:grpSp>
        <p:nvGrpSpPr>
          <p:cNvPr id="61" name="组合 60"/>
          <p:cNvGrpSpPr/>
          <p:nvPr/>
        </p:nvGrpSpPr>
        <p:grpSpPr>
          <a:xfrm>
            <a:off x="1023869" y="2092274"/>
            <a:ext cx="1142433" cy="496294"/>
            <a:chOff x="304800" y="673100"/>
            <a:chExt cx="4000500" cy="4000500"/>
          </a:xfrm>
          <a:effectLst>
            <a:outerShdw blurRad="317500" dist="190500" dir="8100000" algn="tr" rotWithShape="0">
              <a:prstClr val="black">
                <a:alpha val="50000"/>
              </a:prstClr>
            </a:outerShdw>
          </a:effectLst>
        </p:grpSpPr>
        <p:sp>
          <p:nvSpPr>
            <p:cNvPr id="62" name="同心圆 6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63" name="椭圆 62"/>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效果图</a:t>
              </a:r>
              <a:endParaRPr lang="zh-CN" altLang="en-US" sz="1400" b="1" dirty="0">
                <a:solidFill>
                  <a:srgbClr val="1A3F6C"/>
                </a:solidFill>
                <a:latin typeface="微软雅黑" pitchFamily="34" charset="-122"/>
                <a:ea typeface="微软雅黑" pitchFamily="34" charset="-122"/>
              </a:endParaRPr>
            </a:p>
          </p:txBody>
        </p:sp>
      </p:grpSp>
      <p:grpSp>
        <p:nvGrpSpPr>
          <p:cNvPr id="66" name="组合 65"/>
          <p:cNvGrpSpPr/>
          <p:nvPr/>
        </p:nvGrpSpPr>
        <p:grpSpPr>
          <a:xfrm>
            <a:off x="4720200" y="3142588"/>
            <a:ext cx="1776263" cy="1224902"/>
            <a:chOff x="4304043" y="1286668"/>
            <a:chExt cx="3837944" cy="2757793"/>
          </a:xfrm>
          <a:effectLst>
            <a:outerShdw blurRad="381000" dist="254000" dir="8100000" algn="tr" rotWithShape="0">
              <a:prstClr val="black">
                <a:alpha val="40000"/>
              </a:prstClr>
            </a:outerShdw>
          </a:effectLst>
        </p:grpSpPr>
        <p:sp>
          <p:nvSpPr>
            <p:cNvPr id="67" name="圆角矩形 66"/>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圆角矩形 67"/>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zh-CN" altLang="en-US" sz="1200" dirty="0" smtClean="0">
                  <a:solidFill>
                    <a:schemeClr val="tx1"/>
                  </a:solidFill>
                </a:rPr>
                <a:t>优点：</a:t>
              </a:r>
              <a:endParaRPr lang="en-US" altLang="zh-CN" sz="1200" dirty="0" smtClean="0">
                <a:solidFill>
                  <a:schemeClr val="tx1"/>
                </a:solidFill>
              </a:endParaRPr>
            </a:p>
            <a:p>
              <a:pPr algn="just"/>
              <a:r>
                <a:rPr lang="zh-CN" altLang="en-US" sz="1200" dirty="0" smtClean="0">
                  <a:solidFill>
                    <a:schemeClr val="tx1"/>
                  </a:solidFill>
                </a:rPr>
                <a:t>既能跟随放电波谷，也能滤除噪音信号</a:t>
              </a:r>
              <a:endParaRPr lang="zh-CN" altLang="en-US" sz="1200" dirty="0">
                <a:solidFill>
                  <a:schemeClr val="tx1"/>
                </a:solidFill>
              </a:endParaRPr>
            </a:p>
          </p:txBody>
        </p:sp>
      </p:grpSp>
    </p:spTree>
    <p:extLst>
      <p:ext uri="{BB962C8B-B14F-4D97-AF65-F5344CB8AC3E}">
        <p14:creationId xmlns:p14="http://schemas.microsoft.com/office/powerpoint/2010/main" val="4151007682"/>
      </p:ext>
    </p:extLst>
  </p:cSld>
  <p:clrMapOvr>
    <a:masterClrMapping/>
  </p:clrMapOvr>
  <p:transition spd="slow" advTm="0">
    <p:pull/>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522154" y="267886"/>
            <a:ext cx="215475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STATUS JUDGEMENT</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1747821928"/>
              </p:ext>
            </p:extLst>
          </p:nvPr>
        </p:nvGraphicFramePr>
        <p:xfrm>
          <a:off x="79514" y="2238204"/>
          <a:ext cx="3638550" cy="1857656"/>
        </p:xfrm>
        <a:graphic>
          <a:graphicData uri="http://schemas.openxmlformats.org/presentationml/2006/ole">
            <mc:AlternateContent xmlns:mc="http://schemas.openxmlformats.org/markup-compatibility/2006">
              <mc:Choice xmlns:v="urn:schemas-microsoft-com:vml" Requires="v">
                <p:oleObj spid="_x0000_s9289" name="Visio" r:id="rId4" imgW="4495704" imgH="2314575" progId="Visio.Drawing.15">
                  <p:embed/>
                </p:oleObj>
              </mc:Choice>
              <mc:Fallback>
                <p:oleObj name="Visio" r:id="rId4" imgW="4495704" imgH="231457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514" y="2238204"/>
                        <a:ext cx="3638550" cy="1857656"/>
                      </a:xfrm>
                      <a:prstGeom prst="rect">
                        <a:avLst/>
                      </a:prstGeom>
                      <a:no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596653130"/>
              </p:ext>
            </p:extLst>
          </p:nvPr>
        </p:nvGraphicFramePr>
        <p:xfrm>
          <a:off x="3676511" y="1481788"/>
          <a:ext cx="3155950" cy="3543977"/>
        </p:xfrm>
        <a:graphic>
          <a:graphicData uri="http://schemas.openxmlformats.org/presentationml/2006/ole">
            <mc:AlternateContent xmlns:mc="http://schemas.openxmlformats.org/markup-compatibility/2006">
              <mc:Choice xmlns:v="urn:schemas-microsoft-com:vml" Requires="v">
                <p:oleObj spid="_x0000_s9290" name="Visio" r:id="rId6" imgW="3486222" imgH="3914818" progId="Visio.Drawing.15">
                  <p:embed/>
                </p:oleObj>
              </mc:Choice>
              <mc:Fallback>
                <p:oleObj name="Visio" r:id="rId6" imgW="3486222" imgH="3914818" progId="Visio.Drawing.15">
                  <p:embed/>
                  <p:pic>
                    <p:nvPicPr>
                      <p:cNvPr id="0" name="Object 3"/>
                      <p:cNvPicPr>
                        <a:picLocks noChangeAspect="1" noChangeArrowheads="1"/>
                      </p:cNvPicPr>
                      <p:nvPr/>
                    </p:nvPicPr>
                    <p:blipFill>
                      <a:blip r:embed="rId7"/>
                      <a:srcRect/>
                      <a:stretch>
                        <a:fillRect/>
                      </a:stretch>
                    </p:blipFill>
                    <p:spPr bwMode="auto">
                      <a:xfrm>
                        <a:off x="3676511" y="1481788"/>
                        <a:ext cx="3155950" cy="3543977"/>
                      </a:xfrm>
                      <a:prstGeom prst="rect">
                        <a:avLst/>
                      </a:prstGeom>
                      <a:noFill/>
                    </p:spPr>
                  </p:pic>
                </p:oleObj>
              </mc:Fallback>
            </mc:AlternateContent>
          </a:graphicData>
        </a:graphic>
      </p:graphicFrame>
      <p:grpSp>
        <p:nvGrpSpPr>
          <p:cNvPr id="32" name="组合 31"/>
          <p:cNvGrpSpPr/>
          <p:nvPr/>
        </p:nvGrpSpPr>
        <p:grpSpPr>
          <a:xfrm>
            <a:off x="3683000" y="814219"/>
            <a:ext cx="1606550" cy="496294"/>
            <a:chOff x="304800" y="673100"/>
            <a:chExt cx="4000500" cy="4000500"/>
          </a:xfrm>
          <a:effectLst>
            <a:outerShdw blurRad="317500" dist="190500" dir="8100000" algn="tr" rotWithShape="0">
              <a:prstClr val="black">
                <a:alpha val="50000"/>
              </a:prstClr>
            </a:outerShdw>
          </a:effectLst>
        </p:grpSpPr>
        <p:sp>
          <p:nvSpPr>
            <p:cNvPr id="38" name="同心圆 37"/>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39" name="椭圆 38"/>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平均电压法</a:t>
              </a:r>
              <a:endParaRPr lang="zh-CN" altLang="en-US" sz="1400" b="1" dirty="0">
                <a:solidFill>
                  <a:srgbClr val="1A3F6C"/>
                </a:solidFill>
                <a:latin typeface="微软雅黑" pitchFamily="34" charset="-122"/>
                <a:ea typeface="微软雅黑" pitchFamily="34" charset="-122"/>
              </a:endParaRPr>
            </a:p>
          </p:txBody>
        </p:sp>
      </p:grpSp>
      <p:grpSp>
        <p:nvGrpSpPr>
          <p:cNvPr id="40" name="组合 39"/>
          <p:cNvGrpSpPr/>
          <p:nvPr/>
        </p:nvGrpSpPr>
        <p:grpSpPr>
          <a:xfrm>
            <a:off x="181463" y="803387"/>
            <a:ext cx="1393337" cy="496294"/>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放电波形</a:t>
              </a:r>
              <a:endParaRPr lang="zh-CN" altLang="en-US" sz="1400" b="1" dirty="0">
                <a:solidFill>
                  <a:srgbClr val="1A3F6C"/>
                </a:solidFill>
                <a:latin typeface="微软雅黑" pitchFamily="34" charset="-122"/>
                <a:ea typeface="微软雅黑" pitchFamily="34" charset="-122"/>
              </a:endParaRPr>
            </a:p>
          </p:txBody>
        </p:sp>
      </p:grpSp>
      <p:sp>
        <p:nvSpPr>
          <p:cNvPr id="7" name="文本框 6"/>
          <p:cNvSpPr txBox="1"/>
          <p:nvPr/>
        </p:nvSpPr>
        <p:spPr>
          <a:xfrm>
            <a:off x="246797" y="1745502"/>
            <a:ext cx="3262432" cy="338554"/>
          </a:xfrm>
          <a:prstGeom prst="rect">
            <a:avLst/>
          </a:prstGeom>
          <a:noFill/>
        </p:spPr>
        <p:txBody>
          <a:bodyPr wrap="none" rtlCol="0">
            <a:spAutoFit/>
          </a:bodyPr>
          <a:lstStyle/>
          <a:p>
            <a:r>
              <a:rPr lang="zh-CN" altLang="en-US" sz="1600" dirty="0" smtClean="0"/>
              <a:t>开路、正常放电、电弧放电、短路</a:t>
            </a:r>
            <a:endParaRPr lang="zh-CN" altLang="en-US" sz="1600" dirty="0"/>
          </a:p>
        </p:txBody>
      </p:sp>
    </p:spTree>
    <p:extLst>
      <p:ext uri="{BB962C8B-B14F-4D97-AF65-F5344CB8AC3E}">
        <p14:creationId xmlns:p14="http://schemas.microsoft.com/office/powerpoint/2010/main" val="2037817516"/>
      </p:ext>
    </p:extLst>
  </p:cSld>
  <p:clrMapOvr>
    <a:masterClrMapping/>
  </p:clrMapOvr>
  <p:transition spd="slow" advTm="0">
    <p:pull/>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状态判别</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701106" y="258189"/>
            <a:ext cx="215475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STATUS JUDGEMENT</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新型放电状态识别方案</a:t>
              </a:r>
              <a:endParaRPr lang="zh-CN" altLang="en-US" sz="1400" b="1" dirty="0">
                <a:solidFill>
                  <a:srgbClr val="1A3F6C"/>
                </a:solidFill>
                <a:latin typeface="微软雅黑" pitchFamily="34" charset="-122"/>
                <a:ea typeface="微软雅黑" pitchFamily="34" charset="-122"/>
              </a:endParaRPr>
            </a:p>
          </p:txBody>
        </p:sp>
      </p:grpSp>
      <p:graphicFrame>
        <p:nvGraphicFramePr>
          <p:cNvPr id="4" name="对象 3"/>
          <p:cNvGraphicFramePr>
            <a:graphicFrameLocks noChangeAspect="1"/>
          </p:cNvGraphicFramePr>
          <p:nvPr>
            <p:extLst>
              <p:ext uri="{D42A27DB-BD31-4B8C-83A1-F6EECF244321}">
                <p14:modId xmlns:p14="http://schemas.microsoft.com/office/powerpoint/2010/main" val="620840320"/>
              </p:ext>
            </p:extLst>
          </p:nvPr>
        </p:nvGraphicFramePr>
        <p:xfrm>
          <a:off x="1843856" y="1910208"/>
          <a:ext cx="857250" cy="381000"/>
        </p:xfrm>
        <a:graphic>
          <a:graphicData uri="http://schemas.openxmlformats.org/presentationml/2006/ole">
            <mc:AlternateContent xmlns:mc="http://schemas.openxmlformats.org/markup-compatibility/2006">
              <mc:Choice xmlns:v="urn:schemas-microsoft-com:vml" Requires="v">
                <p:oleObj spid="_x0000_s10548" name="Equation" r:id="rId4" imgW="875920" imgH="393529" progId="Equation.DSMT4">
                  <p:embed/>
                </p:oleObj>
              </mc:Choice>
              <mc:Fallback>
                <p:oleObj name="Equation" r:id="rId4" imgW="875920" imgH="393529"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3856" y="1910208"/>
                        <a:ext cx="85725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2515348932"/>
              </p:ext>
            </p:extLst>
          </p:nvPr>
        </p:nvGraphicFramePr>
        <p:xfrm>
          <a:off x="1855608" y="2326792"/>
          <a:ext cx="1447800" cy="438150"/>
        </p:xfrm>
        <a:graphic>
          <a:graphicData uri="http://schemas.openxmlformats.org/presentationml/2006/ole">
            <mc:AlternateContent xmlns:mc="http://schemas.openxmlformats.org/markup-compatibility/2006">
              <mc:Choice xmlns:v="urn:schemas-microsoft-com:vml" Requires="v">
                <p:oleObj spid="_x0000_s10549" name="Equation" r:id="rId6" imgW="1435100" imgH="419100" progId="Equation.DSMT4">
                  <p:embed/>
                </p:oleObj>
              </mc:Choice>
              <mc:Fallback>
                <p:oleObj name="Equation" r:id="rId6" imgW="1435100" imgH="4191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55608" y="2326792"/>
                        <a:ext cx="144780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853182396"/>
              </p:ext>
            </p:extLst>
          </p:nvPr>
        </p:nvGraphicFramePr>
        <p:xfrm>
          <a:off x="1824228" y="3375863"/>
          <a:ext cx="942975" cy="381000"/>
        </p:xfrm>
        <a:graphic>
          <a:graphicData uri="http://schemas.openxmlformats.org/presentationml/2006/ole">
            <mc:AlternateContent xmlns:mc="http://schemas.openxmlformats.org/markup-compatibility/2006">
              <mc:Choice xmlns:v="urn:schemas-microsoft-com:vml" Requires="v">
                <p:oleObj spid="_x0000_s10550" name="Equation" r:id="rId8" imgW="939392" imgH="393529" progId="Equation.DSMT4">
                  <p:embed/>
                </p:oleObj>
              </mc:Choice>
              <mc:Fallback>
                <p:oleObj name="Equation" r:id="rId8" imgW="939392" imgH="393529"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4228" y="3375863"/>
                        <a:ext cx="942975"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456910"/>
              </p:ext>
            </p:extLst>
          </p:nvPr>
        </p:nvGraphicFramePr>
        <p:xfrm>
          <a:off x="1808029" y="3790497"/>
          <a:ext cx="1466850" cy="438150"/>
        </p:xfrm>
        <a:graphic>
          <a:graphicData uri="http://schemas.openxmlformats.org/presentationml/2006/ole">
            <mc:AlternateContent xmlns:mc="http://schemas.openxmlformats.org/markup-compatibility/2006">
              <mc:Choice xmlns:v="urn:schemas-microsoft-com:vml" Requires="v">
                <p:oleObj spid="_x0000_s10551" name="Equation" r:id="rId10" imgW="1460500" imgH="419100" progId="Equation.DSMT4">
                  <p:embed/>
                </p:oleObj>
              </mc:Choice>
              <mc:Fallback>
                <p:oleObj name="Equation" r:id="rId10" imgW="1460500" imgH="4191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08029" y="3790497"/>
                        <a:ext cx="14668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文本框 13"/>
          <p:cNvSpPr txBox="1"/>
          <p:nvPr/>
        </p:nvSpPr>
        <p:spPr>
          <a:xfrm>
            <a:off x="555432" y="1980900"/>
            <a:ext cx="1415772" cy="276999"/>
          </a:xfrm>
          <a:prstGeom prst="rect">
            <a:avLst/>
          </a:prstGeom>
          <a:noFill/>
        </p:spPr>
        <p:txBody>
          <a:bodyPr wrap="none" rtlCol="0">
            <a:spAutoFit/>
          </a:bodyPr>
          <a:lstStyle/>
          <a:p>
            <a:r>
              <a:rPr lang="zh-CN" altLang="en-US" sz="1200" dirty="0" smtClean="0"/>
              <a:t>非正常放电次数：</a:t>
            </a:r>
            <a:endParaRPr lang="zh-CN" altLang="en-US" sz="1200" dirty="0"/>
          </a:p>
        </p:txBody>
      </p:sp>
      <p:sp>
        <p:nvSpPr>
          <p:cNvPr id="27" name="文本框 26"/>
          <p:cNvSpPr txBox="1"/>
          <p:nvPr/>
        </p:nvSpPr>
        <p:spPr>
          <a:xfrm>
            <a:off x="782543" y="2399336"/>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8" name="文本框 27"/>
          <p:cNvSpPr txBox="1"/>
          <p:nvPr/>
        </p:nvSpPr>
        <p:spPr>
          <a:xfrm>
            <a:off x="866259" y="3852619"/>
            <a:ext cx="800219" cy="276999"/>
          </a:xfrm>
          <a:prstGeom prst="rect">
            <a:avLst/>
          </a:prstGeom>
          <a:noFill/>
        </p:spPr>
        <p:txBody>
          <a:bodyPr wrap="none" rtlCol="0">
            <a:spAutoFit/>
          </a:bodyPr>
          <a:lstStyle/>
          <a:p>
            <a:r>
              <a:rPr lang="zh-CN" altLang="en-US" sz="1200" dirty="0"/>
              <a:t>变化率</a:t>
            </a:r>
            <a:r>
              <a:rPr lang="zh-CN" altLang="en-US" sz="1200" dirty="0" smtClean="0"/>
              <a:t>：</a:t>
            </a:r>
            <a:endParaRPr lang="zh-CN" altLang="en-US" sz="1200" dirty="0"/>
          </a:p>
        </p:txBody>
      </p:sp>
      <p:sp>
        <p:nvSpPr>
          <p:cNvPr id="29" name="文本框 28"/>
          <p:cNvSpPr txBox="1"/>
          <p:nvPr/>
        </p:nvSpPr>
        <p:spPr>
          <a:xfrm>
            <a:off x="778943" y="3478505"/>
            <a:ext cx="954107" cy="276999"/>
          </a:xfrm>
          <a:prstGeom prst="rect">
            <a:avLst/>
          </a:prstGeom>
          <a:noFill/>
        </p:spPr>
        <p:txBody>
          <a:bodyPr wrap="none" rtlCol="0">
            <a:spAutoFit/>
          </a:bodyPr>
          <a:lstStyle/>
          <a:p>
            <a:r>
              <a:rPr lang="zh-CN" altLang="en-US" sz="1200" dirty="0" smtClean="0"/>
              <a:t>开路次数：</a:t>
            </a:r>
            <a:endParaRPr lang="zh-CN" altLang="en-US" sz="1200" dirty="0"/>
          </a:p>
        </p:txBody>
      </p:sp>
      <p:sp>
        <p:nvSpPr>
          <p:cNvPr id="22" name="文本框 21"/>
          <p:cNvSpPr txBox="1"/>
          <p:nvPr/>
        </p:nvSpPr>
        <p:spPr>
          <a:xfrm>
            <a:off x="3561357" y="2130386"/>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抬刀操作</a:t>
            </a:r>
            <a:endParaRPr lang="en-US" altLang="zh-CN" sz="1200" dirty="0" smtClean="0"/>
          </a:p>
          <a:p>
            <a:r>
              <a:rPr lang="en-US" altLang="zh-CN" sz="1200" dirty="0" smtClean="0"/>
              <a:t>             </a:t>
            </a:r>
            <a:endParaRPr lang="zh-CN" altLang="en-US" sz="1200" dirty="0"/>
          </a:p>
        </p:txBody>
      </p:sp>
      <p:graphicFrame>
        <p:nvGraphicFramePr>
          <p:cNvPr id="5" name="对象 4"/>
          <p:cNvGraphicFramePr>
            <a:graphicFrameLocks noChangeAspect="1"/>
          </p:cNvGraphicFramePr>
          <p:nvPr>
            <p:extLst>
              <p:ext uri="{D42A27DB-BD31-4B8C-83A1-F6EECF244321}">
                <p14:modId xmlns:p14="http://schemas.microsoft.com/office/powerpoint/2010/main" val="2116809403"/>
              </p:ext>
            </p:extLst>
          </p:nvPr>
        </p:nvGraphicFramePr>
        <p:xfrm>
          <a:off x="3489183" y="2203328"/>
          <a:ext cx="152400" cy="161925"/>
        </p:xfrm>
        <a:graphic>
          <a:graphicData uri="http://schemas.openxmlformats.org/presentationml/2006/ole">
            <mc:AlternateContent xmlns:mc="http://schemas.openxmlformats.org/markup-compatibility/2006">
              <mc:Choice xmlns:v="urn:schemas-microsoft-com:vml" Requires="v">
                <p:oleObj spid="_x0000_s10552" name="Equation" r:id="rId12" imgW="152334" imgH="139639" progId="Equation.DSMT4">
                  <p:embed/>
                </p:oleObj>
              </mc:Choice>
              <mc:Fallback>
                <p:oleObj name="Equation" r:id="rId12" imgW="152334" imgH="139639" progId="Equation.DSMT4">
                  <p:embed/>
                  <p:pic>
                    <p:nvPicPr>
                      <p:cNvPr id="0" name="Object 25"/>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89183" y="2203328"/>
                        <a:ext cx="152400" cy="161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864910556"/>
              </p:ext>
            </p:extLst>
          </p:nvPr>
        </p:nvGraphicFramePr>
        <p:xfrm>
          <a:off x="3722771" y="2161624"/>
          <a:ext cx="219075" cy="228600"/>
        </p:xfrm>
        <a:graphic>
          <a:graphicData uri="http://schemas.openxmlformats.org/presentationml/2006/ole">
            <mc:AlternateContent xmlns:mc="http://schemas.openxmlformats.org/markup-compatibility/2006">
              <mc:Choice xmlns:v="urn:schemas-microsoft-com:vml" Requires="v">
                <p:oleObj spid="_x0000_s10553" name="Equation" r:id="rId14" imgW="215806" imgH="228501" progId="Equation.DSMT4">
                  <p:embed/>
                </p:oleObj>
              </mc:Choice>
              <mc:Fallback>
                <p:oleObj name="Equation" r:id="rId14" imgW="215806" imgH="228501" progId="Equation.DSMT4">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722771" y="2161624"/>
                        <a:ext cx="2190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 name="文本框 29"/>
          <p:cNvSpPr txBox="1"/>
          <p:nvPr/>
        </p:nvSpPr>
        <p:spPr>
          <a:xfrm>
            <a:off x="3510614" y="3421952"/>
            <a:ext cx="2441026" cy="1015663"/>
          </a:xfrm>
          <a:prstGeom prst="rect">
            <a:avLst/>
          </a:prstGeom>
          <a:noFill/>
        </p:spPr>
        <p:txBody>
          <a:bodyPr wrap="square" rtlCol="0">
            <a:spAutoFit/>
          </a:bodyPr>
          <a:lstStyle/>
          <a:p>
            <a:r>
              <a:rPr lang="en-US" altLang="zh-CN" sz="1200" dirty="0" smtClean="0"/>
              <a:t>&gt;          </a:t>
            </a:r>
            <a:r>
              <a:rPr lang="zh-CN" altLang="en-US" sz="1200" dirty="0" smtClean="0"/>
              <a:t>有害放低状态过多</a:t>
            </a:r>
            <a:endParaRPr lang="en-US" altLang="zh-CN" sz="1200" dirty="0" smtClean="0"/>
          </a:p>
          <a:p>
            <a:r>
              <a:rPr lang="zh-CN" altLang="en-US" sz="1200" dirty="0" smtClean="0"/>
              <a:t>            </a:t>
            </a:r>
            <a:endParaRPr lang="en-US" altLang="zh-CN" sz="1200" dirty="0" smtClean="0"/>
          </a:p>
          <a:p>
            <a:r>
              <a:rPr lang="en-US" altLang="zh-CN" sz="1200" dirty="0"/>
              <a:t> </a:t>
            </a:r>
            <a:r>
              <a:rPr lang="en-US" altLang="zh-CN" sz="1200" dirty="0" smtClean="0"/>
              <a:t>             </a:t>
            </a:r>
          </a:p>
          <a:p>
            <a:r>
              <a:rPr lang="en-US" altLang="zh-CN" sz="1200" dirty="0"/>
              <a:t> </a:t>
            </a:r>
            <a:r>
              <a:rPr lang="en-US" altLang="zh-CN" sz="1200" dirty="0" smtClean="0"/>
              <a:t>            </a:t>
            </a:r>
            <a:r>
              <a:rPr lang="zh-CN" altLang="en-US" sz="1200" dirty="0" smtClean="0"/>
              <a:t>执行进给操作</a:t>
            </a:r>
            <a:endParaRPr lang="en-US" altLang="zh-CN" sz="1200" dirty="0" smtClean="0"/>
          </a:p>
          <a:p>
            <a:r>
              <a:rPr lang="en-US" altLang="zh-CN" sz="1200" dirty="0" smtClean="0"/>
              <a:t>             </a:t>
            </a:r>
            <a:endParaRPr lang="zh-CN" altLang="en-US" sz="1200" dirty="0"/>
          </a:p>
        </p:txBody>
      </p:sp>
      <p:graphicFrame>
        <p:nvGraphicFramePr>
          <p:cNvPr id="15" name="对象 14"/>
          <p:cNvGraphicFramePr>
            <a:graphicFrameLocks noChangeAspect="1"/>
          </p:cNvGraphicFramePr>
          <p:nvPr>
            <p:extLst>
              <p:ext uri="{D42A27DB-BD31-4B8C-83A1-F6EECF244321}">
                <p14:modId xmlns:p14="http://schemas.microsoft.com/office/powerpoint/2010/main" val="1273739422"/>
              </p:ext>
            </p:extLst>
          </p:nvPr>
        </p:nvGraphicFramePr>
        <p:xfrm>
          <a:off x="3413893" y="3469967"/>
          <a:ext cx="161925" cy="219075"/>
        </p:xfrm>
        <a:graphic>
          <a:graphicData uri="http://schemas.openxmlformats.org/presentationml/2006/ole">
            <mc:AlternateContent xmlns:mc="http://schemas.openxmlformats.org/markup-compatibility/2006">
              <mc:Choice xmlns:v="urn:schemas-microsoft-com:vml" Requires="v">
                <p:oleObj spid="_x0000_s10554" name="Equation" r:id="rId16" imgW="152268" imgH="203024" progId="Equation.DSMT4">
                  <p:embed/>
                </p:oleObj>
              </mc:Choice>
              <mc:Fallback>
                <p:oleObj name="Equation" r:id="rId16" imgW="152268" imgH="203024" progId="Equation.DSMT4">
                  <p:embed/>
                  <p:pic>
                    <p:nvPicPr>
                      <p:cNvPr id="0" name="Object 3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413893" y="3469967"/>
                        <a:ext cx="161925" cy="219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591799356"/>
              </p:ext>
            </p:extLst>
          </p:nvPr>
        </p:nvGraphicFramePr>
        <p:xfrm>
          <a:off x="3692969" y="3465204"/>
          <a:ext cx="228600" cy="228600"/>
        </p:xfrm>
        <a:graphic>
          <a:graphicData uri="http://schemas.openxmlformats.org/presentationml/2006/ole">
            <mc:AlternateContent xmlns:mc="http://schemas.openxmlformats.org/markup-compatibility/2006">
              <mc:Choice xmlns:v="urn:schemas-microsoft-com:vml" Requires="v">
                <p:oleObj spid="_x0000_s10555" name="Equation" r:id="rId18" imgW="215806" imgH="228501" progId="Equation.DSMT4">
                  <p:embed/>
                </p:oleObj>
              </mc:Choice>
              <mc:Fallback>
                <p:oleObj name="Equation" r:id="rId18" imgW="215806" imgH="228501" progId="Equation.DSMT4">
                  <p:embed/>
                  <p:pic>
                    <p:nvPicPr>
                      <p:cNvPr id="0" name="Object 3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692969" y="3465204"/>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 name="下箭头 20"/>
          <p:cNvSpPr/>
          <p:nvPr/>
        </p:nvSpPr>
        <p:spPr>
          <a:xfrm>
            <a:off x="4506191" y="2390224"/>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下箭头 37"/>
          <p:cNvSpPr/>
          <p:nvPr/>
        </p:nvSpPr>
        <p:spPr>
          <a:xfrm>
            <a:off x="4505994" y="3662259"/>
            <a:ext cx="84859" cy="331848"/>
          </a:xfrm>
          <a:prstGeom prst="down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591184" y="1882085"/>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圆角矩形 42"/>
          <p:cNvSpPr/>
          <p:nvPr/>
        </p:nvSpPr>
        <p:spPr>
          <a:xfrm>
            <a:off x="555432" y="3271883"/>
            <a:ext cx="5596974" cy="111350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文本框 44"/>
          <p:cNvSpPr txBox="1"/>
          <p:nvPr/>
        </p:nvSpPr>
        <p:spPr>
          <a:xfrm>
            <a:off x="2181663" y="950016"/>
            <a:ext cx="1415772" cy="338554"/>
          </a:xfrm>
          <a:prstGeom prst="rect">
            <a:avLst/>
          </a:prstGeom>
          <a:noFill/>
        </p:spPr>
        <p:txBody>
          <a:bodyPr wrap="none" rtlCol="0">
            <a:spAutoFit/>
          </a:bodyPr>
          <a:lstStyle/>
          <a:p>
            <a:r>
              <a:rPr lang="zh-CN" altLang="en-US" sz="1600" dirty="0" smtClean="0"/>
              <a:t>采集电压数据</a:t>
            </a:r>
            <a:endParaRPr lang="zh-CN" altLang="en-US" sz="1600" dirty="0"/>
          </a:p>
        </p:txBody>
      </p:sp>
      <p:sp>
        <p:nvSpPr>
          <p:cNvPr id="24" name="右箭头 23"/>
          <p:cNvSpPr/>
          <p:nvPr/>
        </p:nvSpPr>
        <p:spPr>
          <a:xfrm>
            <a:off x="3643254" y="1080011"/>
            <a:ext cx="456747" cy="6935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p:cNvSpPr txBox="1"/>
          <p:nvPr/>
        </p:nvSpPr>
        <p:spPr>
          <a:xfrm>
            <a:off x="4145820" y="950016"/>
            <a:ext cx="2646878" cy="338554"/>
          </a:xfrm>
          <a:prstGeom prst="rect">
            <a:avLst/>
          </a:prstGeom>
          <a:noFill/>
        </p:spPr>
        <p:txBody>
          <a:bodyPr wrap="none" rtlCol="0">
            <a:spAutoFit/>
          </a:bodyPr>
          <a:lstStyle/>
          <a:p>
            <a:r>
              <a:rPr lang="zh-CN" altLang="en-US" sz="1600" dirty="0" smtClean="0"/>
              <a:t>分析不同放电状态所占比例</a:t>
            </a:r>
            <a:endParaRPr lang="zh-CN" altLang="en-US" sz="1600" dirty="0"/>
          </a:p>
        </p:txBody>
      </p:sp>
      <p:graphicFrame>
        <p:nvGraphicFramePr>
          <p:cNvPr id="32" name="对象 31"/>
          <p:cNvGraphicFramePr>
            <a:graphicFrameLocks noChangeAspect="1"/>
          </p:cNvGraphicFramePr>
          <p:nvPr>
            <p:extLst>
              <p:ext uri="{D42A27DB-BD31-4B8C-83A1-F6EECF244321}">
                <p14:modId xmlns:p14="http://schemas.microsoft.com/office/powerpoint/2010/main" val="3166240648"/>
              </p:ext>
            </p:extLst>
          </p:nvPr>
        </p:nvGraphicFramePr>
        <p:xfrm>
          <a:off x="1768813" y="4670575"/>
          <a:ext cx="219075" cy="228600"/>
        </p:xfrm>
        <a:graphic>
          <a:graphicData uri="http://schemas.openxmlformats.org/presentationml/2006/ole">
            <mc:AlternateContent xmlns:mc="http://schemas.openxmlformats.org/markup-compatibility/2006">
              <mc:Choice xmlns:v="urn:schemas-microsoft-com:vml" Requires="v">
                <p:oleObj spid="_x0000_s10556" name="Equation" r:id="rId20" imgW="215806" imgH="228501" progId="Equation.DSMT4">
                  <p:embed/>
                </p:oleObj>
              </mc:Choice>
              <mc:Fallback>
                <p:oleObj name="Equation" r:id="rId20" imgW="215806" imgH="228501"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768813" y="4670575"/>
                        <a:ext cx="219075"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1249544689"/>
              </p:ext>
            </p:extLst>
          </p:nvPr>
        </p:nvGraphicFramePr>
        <p:xfrm>
          <a:off x="3240029" y="4670575"/>
          <a:ext cx="228600" cy="228600"/>
        </p:xfrm>
        <a:graphic>
          <a:graphicData uri="http://schemas.openxmlformats.org/presentationml/2006/ole">
            <mc:AlternateContent xmlns:mc="http://schemas.openxmlformats.org/markup-compatibility/2006">
              <mc:Choice xmlns:v="urn:schemas-microsoft-com:vml" Requires="v">
                <p:oleObj spid="_x0000_s10557" name="Equation" r:id="rId21" imgW="215806" imgH="228501" progId="Equation.DSMT4">
                  <p:embed/>
                </p:oleObj>
              </mc:Choice>
              <mc:Fallback>
                <p:oleObj name="Equation" r:id="rId21" imgW="215806" imgH="228501" progId="Equation.DSMT4">
                  <p:embed/>
                  <p:pic>
                    <p:nvPicPr>
                      <p:cNvPr id="0" name=""/>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40029" y="4670575"/>
                        <a:ext cx="228600" cy="22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文本框 1"/>
          <p:cNvSpPr txBox="1"/>
          <p:nvPr/>
        </p:nvSpPr>
        <p:spPr>
          <a:xfrm>
            <a:off x="1104901" y="4591692"/>
            <a:ext cx="4200524" cy="646331"/>
          </a:xfrm>
          <a:prstGeom prst="rect">
            <a:avLst/>
          </a:prstGeom>
          <a:noFill/>
        </p:spPr>
        <p:txBody>
          <a:bodyPr wrap="square" rtlCol="0">
            <a:spAutoFit/>
          </a:bodyPr>
          <a:lstStyle/>
          <a:p>
            <a:r>
              <a:rPr lang="zh-CN" altLang="en-US" dirty="0" smtClean="0"/>
              <a:t>其中：   一般取</a:t>
            </a:r>
            <a:r>
              <a:rPr lang="en-US" altLang="zh-CN" dirty="0" smtClean="0"/>
              <a:t>0.2</a:t>
            </a:r>
            <a:r>
              <a:rPr lang="zh-CN" altLang="en-US" dirty="0" smtClean="0"/>
              <a:t>，     一般</a:t>
            </a:r>
            <a:r>
              <a:rPr lang="zh-CN" altLang="en-US" dirty="0"/>
              <a:t>取</a:t>
            </a:r>
            <a:r>
              <a:rPr lang="en-US" altLang="zh-CN" dirty="0"/>
              <a:t>0.5</a:t>
            </a:r>
            <a:endParaRPr lang="zh-CN" altLang="en-US" dirty="0"/>
          </a:p>
          <a:p>
            <a:endParaRPr lang="zh-CN" altLang="en-US" dirty="0"/>
          </a:p>
        </p:txBody>
      </p:sp>
    </p:spTree>
    <p:extLst>
      <p:ext uri="{BB962C8B-B14F-4D97-AF65-F5344CB8AC3E}">
        <p14:creationId xmlns:p14="http://schemas.microsoft.com/office/powerpoint/2010/main" val="2936602789"/>
      </p:ext>
    </p:extLst>
  </p:cSld>
  <p:clrMapOvr>
    <a:masterClrMapping/>
  </p:clrMapOvr>
  <p:transition spd="slow" advTm="0">
    <p:pull/>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079969844"/>
              </p:ext>
            </p:extLst>
          </p:nvPr>
        </p:nvGraphicFramePr>
        <p:xfrm>
          <a:off x="806774" y="1060450"/>
          <a:ext cx="4716925" cy="1122587"/>
        </p:xfrm>
        <a:graphic>
          <a:graphicData uri="http://schemas.openxmlformats.org/presentationml/2006/ole">
            <mc:AlternateContent xmlns:mc="http://schemas.openxmlformats.org/markup-compatibility/2006">
              <mc:Choice xmlns:v="urn:schemas-microsoft-com:vml" Requires="v">
                <p:oleObj spid="_x0000_s12417" name="Visio" r:id="rId4" imgW="4362282" imgH="1057104" progId="Visio.Drawing.15">
                  <p:embed/>
                </p:oleObj>
              </mc:Choice>
              <mc:Fallback>
                <p:oleObj name="Visio" r:id="rId4" imgW="4362282" imgH="1057104"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6774" y="1060450"/>
                        <a:ext cx="4716925" cy="1122587"/>
                      </a:xfrm>
                      <a:prstGeom prst="rect">
                        <a:avLst/>
                      </a:prstGeom>
                      <a:noFill/>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4252855750"/>
              </p:ext>
            </p:extLst>
          </p:nvPr>
        </p:nvGraphicFramePr>
        <p:xfrm>
          <a:off x="704850" y="2470150"/>
          <a:ext cx="1543050" cy="438150"/>
        </p:xfrm>
        <a:graphic>
          <a:graphicData uri="http://schemas.openxmlformats.org/presentationml/2006/ole">
            <mc:AlternateContent xmlns:mc="http://schemas.openxmlformats.org/markup-compatibility/2006">
              <mc:Choice xmlns:v="urn:schemas-microsoft-com:vml" Requires="v">
                <p:oleObj spid="_x0000_s12418" name="Equation" r:id="rId6" imgW="1511300" imgH="431800" progId="Equation.DSMT4">
                  <p:embed/>
                </p:oleObj>
              </mc:Choice>
              <mc:Fallback>
                <p:oleObj name="Equation" r:id="rId6" imgW="1511300" imgH="43180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4850" y="2470150"/>
                        <a:ext cx="1543050" cy="438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1066203866"/>
              </p:ext>
            </p:extLst>
          </p:nvPr>
        </p:nvGraphicFramePr>
        <p:xfrm>
          <a:off x="704850" y="3060921"/>
          <a:ext cx="1609725" cy="790575"/>
        </p:xfrm>
        <a:graphic>
          <a:graphicData uri="http://schemas.openxmlformats.org/presentationml/2006/ole">
            <mc:AlternateContent xmlns:mc="http://schemas.openxmlformats.org/markup-compatibility/2006">
              <mc:Choice xmlns:v="urn:schemas-microsoft-com:vml" Requires="v">
                <p:oleObj spid="_x0000_s12419" name="Equation" r:id="rId8" imgW="1638300" imgH="787400" progId="Equation.DSMT4">
                  <p:embed/>
                </p:oleObj>
              </mc:Choice>
              <mc:Fallback>
                <p:oleObj name="Equation" r:id="rId8" imgW="1638300" imgH="787400" progId="Equation.DSMT4">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4850" y="3060921"/>
                        <a:ext cx="1609725" cy="790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343761149"/>
              </p:ext>
            </p:extLst>
          </p:nvPr>
        </p:nvGraphicFramePr>
        <p:xfrm>
          <a:off x="3635700" y="2535010"/>
          <a:ext cx="2047875" cy="1104900"/>
        </p:xfrm>
        <a:graphic>
          <a:graphicData uri="http://schemas.openxmlformats.org/presentationml/2006/ole">
            <mc:AlternateContent xmlns:mc="http://schemas.openxmlformats.org/markup-compatibility/2006">
              <mc:Choice xmlns:v="urn:schemas-microsoft-com:vml" Requires="v">
                <p:oleObj spid="_x0000_s12420" name="Equation" r:id="rId10" imgW="2044700" imgH="1143000" progId="Equation.DSMT4">
                  <p:embed/>
                </p:oleObj>
              </mc:Choice>
              <mc:Fallback>
                <p:oleObj name="Equation" r:id="rId10" imgW="2044700" imgH="1143000" progId="Equation.DSMT4">
                  <p:embed/>
                  <p:pic>
                    <p:nvPicPr>
                      <p:cNvPr id="0" name="Object 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5700" y="2535010"/>
                        <a:ext cx="2047875" cy="1104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右箭头 18"/>
          <p:cNvSpPr/>
          <p:nvPr/>
        </p:nvSpPr>
        <p:spPr>
          <a:xfrm>
            <a:off x="2506662" y="3060921"/>
            <a:ext cx="936950" cy="102849"/>
          </a:xfrm>
          <a:prstGeom prst="rightArrow">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2490394" y="2772452"/>
            <a:ext cx="902811" cy="307777"/>
          </a:xfrm>
          <a:prstGeom prst="rect">
            <a:avLst/>
          </a:prstGeom>
          <a:noFill/>
        </p:spPr>
        <p:txBody>
          <a:bodyPr wrap="none" rtlCol="0">
            <a:spAutoFit/>
          </a:bodyPr>
          <a:lstStyle/>
          <a:p>
            <a:r>
              <a:rPr lang="zh-CN" altLang="en-US" sz="1400" dirty="0" smtClean="0"/>
              <a:t>量化因子</a:t>
            </a:r>
            <a:endParaRPr lang="zh-CN" altLang="en-US" sz="1400" dirty="0"/>
          </a:p>
        </p:txBody>
      </p:sp>
    </p:spTree>
    <p:extLst>
      <p:ext uri="{BB962C8B-B14F-4D97-AF65-F5344CB8AC3E}">
        <p14:creationId xmlns:p14="http://schemas.microsoft.com/office/powerpoint/2010/main" val="3360508214"/>
      </p:ext>
    </p:extLst>
  </p:cSld>
  <p:clrMapOvr>
    <a:masterClrMapping/>
  </p:clrMapOvr>
  <p:transition spd="slow" advTm="0">
    <p:pull/>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4" name="图片 13" descr="输入E"/>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8851" y="860856"/>
            <a:ext cx="3033949" cy="1257433"/>
          </a:xfrm>
          <a:prstGeom prst="rect">
            <a:avLst/>
          </a:prstGeom>
          <a:noFill/>
          <a:ln>
            <a:noFill/>
          </a:ln>
        </p:spPr>
      </p:pic>
      <p:pic>
        <p:nvPicPr>
          <p:cNvPr id="15" name="图片 14" descr="输出"/>
          <p:cNvPicPr/>
          <p:nvPr/>
        </p:nvPicPr>
        <p:blipFill>
          <a:blip r:embed="rId4">
            <a:extLst>
              <a:ext uri="{28A0092B-C50C-407E-A947-70E740481C1C}">
                <a14:useLocalDpi xmlns:a14="http://schemas.microsoft.com/office/drawing/2010/main" val="0"/>
              </a:ext>
            </a:extLst>
          </a:blip>
          <a:srcRect/>
          <a:stretch>
            <a:fillRect/>
          </a:stretch>
        </p:blipFill>
        <p:spPr bwMode="auto">
          <a:xfrm>
            <a:off x="3426150" y="860856"/>
            <a:ext cx="3050850" cy="1296723"/>
          </a:xfrm>
          <a:prstGeom prst="rect">
            <a:avLst/>
          </a:prstGeom>
          <a:noFill/>
          <a:ln>
            <a:noFill/>
          </a:ln>
        </p:spPr>
      </p:pic>
      <p:pic>
        <p:nvPicPr>
          <p:cNvPr id="4" name="图片 3"/>
          <p:cNvPicPr>
            <a:picLocks noChangeAspect="1"/>
          </p:cNvPicPr>
          <p:nvPr/>
        </p:nvPicPr>
        <p:blipFill>
          <a:blip r:embed="rId5"/>
          <a:stretch>
            <a:fillRect/>
          </a:stretch>
        </p:blipFill>
        <p:spPr>
          <a:xfrm>
            <a:off x="725279" y="2911822"/>
            <a:ext cx="5401742" cy="2549924"/>
          </a:xfrm>
          <a:prstGeom prst="rect">
            <a:avLst/>
          </a:prstGeom>
        </p:spPr>
      </p:pic>
      <p:sp>
        <p:nvSpPr>
          <p:cNvPr id="5" name="矩形 4"/>
          <p:cNvSpPr/>
          <p:nvPr/>
        </p:nvSpPr>
        <p:spPr>
          <a:xfrm>
            <a:off x="4230865" y="2175254"/>
            <a:ext cx="1441420"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输</a:t>
            </a:r>
            <a:r>
              <a:rPr lang="zh-CN" altLang="en-US" sz="1400" dirty="0">
                <a:latin typeface="Times New Roman" panose="02020603050405020304" pitchFamily="18" charset="0"/>
                <a:cs typeface="Times New Roman" panose="02020603050405020304" pitchFamily="18" charset="0"/>
              </a:rPr>
              <a:t>出</a:t>
            </a:r>
            <a:r>
              <a:rPr lang="zh-CN" altLang="zh-CN" sz="1400" dirty="0" smtClean="0">
                <a:latin typeface="Times New Roman" panose="02020603050405020304" pitchFamily="18" charset="0"/>
                <a:cs typeface="Times New Roman" panose="02020603050405020304" pitchFamily="18" charset="0"/>
              </a:rPr>
              <a:t>隶属</a:t>
            </a:r>
            <a:r>
              <a:rPr lang="zh-CN" altLang="zh-CN" sz="1400" dirty="0">
                <a:latin typeface="Times New Roman" panose="02020603050405020304" pitchFamily="18" charset="0"/>
                <a:cs typeface="Times New Roman" panose="02020603050405020304" pitchFamily="18" charset="0"/>
              </a:rPr>
              <a:t>度函数</a:t>
            </a:r>
            <a:endParaRPr lang="zh-CN" altLang="en-US" sz="1400" dirty="0"/>
          </a:p>
        </p:txBody>
      </p:sp>
      <p:sp>
        <p:nvSpPr>
          <p:cNvPr id="21" name="矩形 20"/>
          <p:cNvSpPr/>
          <p:nvPr/>
        </p:nvSpPr>
        <p:spPr>
          <a:xfrm>
            <a:off x="1167665" y="2172458"/>
            <a:ext cx="1441420"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输入隶属度函数</a:t>
            </a:r>
            <a:endParaRPr lang="zh-CN" altLang="en-US" sz="1400" dirty="0"/>
          </a:p>
        </p:txBody>
      </p:sp>
      <p:sp>
        <p:nvSpPr>
          <p:cNvPr id="22" name="矩形 21"/>
          <p:cNvSpPr/>
          <p:nvPr/>
        </p:nvSpPr>
        <p:spPr>
          <a:xfrm>
            <a:off x="2789445" y="2564755"/>
            <a:ext cx="1082348" cy="307777"/>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模糊规则表</a:t>
            </a:r>
            <a:endParaRPr lang="zh-CN" altLang="en-US" sz="1400" dirty="0"/>
          </a:p>
        </p:txBody>
      </p:sp>
      <p:sp>
        <p:nvSpPr>
          <p:cNvPr id="16"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17"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18" name="直接连接符 17"/>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5111153"/>
      </p:ext>
    </p:extLst>
  </p:cSld>
  <p:clrMapOvr>
    <a:masterClrMapping/>
  </p:clrMapOvr>
  <p:transition spd="slow" advTm="0">
    <p:pull/>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pSp>
        <p:nvGrpSpPr>
          <p:cNvPr id="40" name="组合 39"/>
          <p:cNvGrpSpPr/>
          <p:nvPr/>
        </p:nvGrpSpPr>
        <p:grpSpPr>
          <a:xfrm>
            <a:off x="241510" y="799189"/>
            <a:ext cx="1882287" cy="631005"/>
            <a:chOff x="304800" y="673100"/>
            <a:chExt cx="4000500" cy="4000500"/>
          </a:xfrm>
          <a:effectLst>
            <a:outerShdw blurRad="317500" dist="190500" dir="8100000" algn="tr" rotWithShape="0">
              <a:prstClr val="black">
                <a:alpha val="50000"/>
              </a:prstClr>
            </a:outerShdw>
          </a:effectLst>
        </p:grpSpPr>
        <p:sp>
          <p:nvSpPr>
            <p:cNvPr id="42" name="同心圆 41"/>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b="1">
                <a:solidFill>
                  <a:srgbClr val="1A3F6C"/>
                </a:solidFill>
                <a:latin typeface="微软雅黑" pitchFamily="34" charset="-122"/>
                <a:ea typeface="微软雅黑" pitchFamily="34" charset="-122"/>
              </a:endParaRPr>
            </a:p>
          </p:txBody>
        </p:sp>
        <p:sp>
          <p:nvSpPr>
            <p:cNvPr id="44" name="椭圆 43"/>
            <p:cNvSpPr/>
            <p:nvPr/>
          </p:nvSpPr>
          <p:spPr>
            <a:xfrm>
              <a:off x="392113" y="760413"/>
              <a:ext cx="3825874" cy="3825874"/>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smtClean="0">
                  <a:solidFill>
                    <a:srgbClr val="1A3F6C"/>
                  </a:solidFill>
                  <a:latin typeface="微软雅黑" pitchFamily="34" charset="-122"/>
                  <a:ea typeface="微软雅黑" pitchFamily="34" charset="-122"/>
                </a:rPr>
                <a:t>数控系统中的实现</a:t>
              </a:r>
              <a:endParaRPr lang="zh-CN" altLang="en-US" sz="1400" b="1" dirty="0">
                <a:solidFill>
                  <a:srgbClr val="1A3F6C"/>
                </a:solidFill>
                <a:latin typeface="微软雅黑" pitchFamily="34" charset="-122"/>
                <a:ea typeface="微软雅黑" pitchFamily="34" charset="-122"/>
              </a:endParaRPr>
            </a:p>
          </p:txBody>
        </p:sp>
      </p:grpSp>
      <p:pic>
        <p:nvPicPr>
          <p:cNvPr id="2" name="图片 1"/>
          <p:cNvPicPr>
            <a:picLocks noChangeAspect="1"/>
          </p:cNvPicPr>
          <p:nvPr/>
        </p:nvPicPr>
        <p:blipFill>
          <a:blip r:embed="rId4"/>
          <a:stretch>
            <a:fillRect/>
          </a:stretch>
        </p:blipFill>
        <p:spPr>
          <a:xfrm>
            <a:off x="181463" y="1549132"/>
            <a:ext cx="2879378" cy="2863700"/>
          </a:xfrm>
          <a:prstGeom prst="rect">
            <a:avLst/>
          </a:prstGeom>
        </p:spPr>
      </p:pic>
      <p:graphicFrame>
        <p:nvGraphicFramePr>
          <p:cNvPr id="3" name="对象 2"/>
          <p:cNvGraphicFramePr>
            <a:graphicFrameLocks noChangeAspect="1"/>
          </p:cNvGraphicFramePr>
          <p:nvPr>
            <p:extLst>
              <p:ext uri="{D42A27DB-BD31-4B8C-83A1-F6EECF244321}">
                <p14:modId xmlns:p14="http://schemas.microsoft.com/office/powerpoint/2010/main" val="190884193"/>
              </p:ext>
            </p:extLst>
          </p:nvPr>
        </p:nvGraphicFramePr>
        <p:xfrm>
          <a:off x="2082715" y="-53554"/>
          <a:ext cx="3551320" cy="5197054"/>
        </p:xfrm>
        <a:graphic>
          <a:graphicData uri="http://schemas.openxmlformats.org/presentationml/2006/ole">
            <mc:AlternateContent xmlns:mc="http://schemas.openxmlformats.org/markup-compatibility/2006">
              <mc:Choice xmlns:v="urn:schemas-microsoft-com:vml" Requires="v">
                <p:oleObj spid="_x0000_s11300" name="Visio" r:id="rId5" imgW="4086237" imgH="5962622" progId="Visio.Drawing.15">
                  <p:embed/>
                </p:oleObj>
              </mc:Choice>
              <mc:Fallback>
                <p:oleObj name="Visio" r:id="rId5" imgW="4086237" imgH="5962622" progId="Visio.Drawing.15">
                  <p:embed/>
                  <p:pic>
                    <p:nvPicPr>
                      <p:cNvPr id="0" name=""/>
                      <p:cNvPicPr>
                        <a:picLocks noChangeAspect="1" noChangeArrowheads="1"/>
                      </p:cNvPicPr>
                      <p:nvPr/>
                    </p:nvPicPr>
                    <p:blipFill>
                      <a:blip r:embed="rId6"/>
                      <a:srcRect/>
                      <a:stretch>
                        <a:fillRect/>
                      </a:stretch>
                    </p:blipFill>
                    <p:spPr bwMode="auto">
                      <a:xfrm>
                        <a:off x="2082715" y="-53554"/>
                        <a:ext cx="3551320" cy="5197054"/>
                      </a:xfrm>
                      <a:prstGeom prst="rect">
                        <a:avLst/>
                      </a:prstGeom>
                      <a:noFill/>
                    </p:spPr>
                  </p:pic>
                </p:oleObj>
              </mc:Fallback>
            </mc:AlternateContent>
          </a:graphicData>
        </a:graphic>
      </p:graphicFrame>
      <p:pic>
        <p:nvPicPr>
          <p:cNvPr id="4" name="图片 3"/>
          <p:cNvPicPr>
            <a:picLocks noChangeAspect="1"/>
          </p:cNvPicPr>
          <p:nvPr/>
        </p:nvPicPr>
        <p:blipFill>
          <a:blip r:embed="rId7"/>
          <a:stretch>
            <a:fillRect/>
          </a:stretch>
        </p:blipFill>
        <p:spPr>
          <a:xfrm>
            <a:off x="790801" y="2179920"/>
            <a:ext cx="4298949" cy="1978695"/>
          </a:xfrm>
          <a:prstGeom prst="rect">
            <a:avLst/>
          </a:prstGeom>
        </p:spPr>
      </p:pic>
      <p:sp>
        <p:nvSpPr>
          <p:cNvPr id="14"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模糊控制器设计</a:t>
            </a:r>
            <a:endParaRPr lang="zh-CN" altLang="en-US" sz="2000" spc="300" dirty="0">
              <a:latin typeface="方正兰亭细黑_GBK" pitchFamily="2" charset="-122"/>
              <a:ea typeface="方正兰亭细黑_GBK" pitchFamily="2" charset="-122"/>
            </a:endParaRPr>
          </a:p>
        </p:txBody>
      </p:sp>
      <p:sp>
        <p:nvSpPr>
          <p:cNvPr id="15" name="TextBox 35"/>
          <p:cNvSpPr txBox="1"/>
          <p:nvPr/>
        </p:nvSpPr>
        <p:spPr>
          <a:xfrm>
            <a:off x="2675227" y="258961"/>
            <a:ext cx="212430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FUZZY CONTROLLER</a:t>
            </a:r>
            <a:endParaRPr lang="zh-CN" altLang="en-US" sz="1600" dirty="0">
              <a:solidFill>
                <a:srgbClr val="1A3F6C"/>
              </a:solidFill>
              <a:latin typeface="Kozuka Gothic Pro R" pitchFamily="34" charset="-128"/>
              <a:ea typeface="Kozuka Gothic Pro R" pitchFamily="34" charset="-128"/>
            </a:endParaRPr>
          </a:p>
        </p:txBody>
      </p:sp>
      <p:cxnSp>
        <p:nvCxnSpPr>
          <p:cNvPr id="16" name="直接连接符 15"/>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74777090"/>
      </p:ext>
    </p:extLst>
  </p:cSld>
  <p:clrMapOvr>
    <a:masterClrMapping/>
  </p:clrMapOvr>
  <p:transition spd="slow" advTm="0">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fade">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xit" presetSubtype="0" fill="hold" nodeType="clickEffect">
                                  <p:stCondLst>
                                    <p:cond delay="0"/>
                                  </p:stCondLst>
                                  <p:childTnLst>
                                    <p:set>
                                      <p:cBhvr>
                                        <p:cTn id="20" dur="1" fill="hold">
                                          <p:stCondLst>
                                            <p:cond delay="0"/>
                                          </p:stCondLst>
                                        </p:cTn>
                                        <p:tgtEl>
                                          <p:spTgt spid="4"/>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四</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2768542" y="1387045"/>
            <a:ext cx="3430747"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加工效果对比与分析</a:t>
            </a:r>
            <a:endParaRPr lang="zh-CN" altLang="en-US" sz="2800" b="1" dirty="0">
              <a:latin typeface="方正兰亭细黑_GBK" pitchFamily="2" charset="-122"/>
              <a:ea typeface="方正兰亭细黑_GBK" pitchFamily="2" charset="-122"/>
            </a:endParaRPr>
          </a:p>
        </p:txBody>
      </p:sp>
      <p:sp>
        <p:nvSpPr>
          <p:cNvPr id="27" name="TextBox 11"/>
          <p:cNvSpPr txBox="1"/>
          <p:nvPr/>
        </p:nvSpPr>
        <p:spPr>
          <a:xfrm>
            <a:off x="2787652" y="2168968"/>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同放电间隙</a:t>
            </a:r>
            <a:endParaRPr lang="zh-CN" altLang="en-US" dirty="0">
              <a:latin typeface="方正兰亭细黑_GBK" pitchFamily="2" charset="-122"/>
              <a:ea typeface="方正兰亭细黑_GBK" pitchFamily="2" charset="-122"/>
            </a:endParaRPr>
          </a:p>
        </p:txBody>
      </p:sp>
      <p:sp>
        <p:nvSpPr>
          <p:cNvPr id="28" name="TextBox 13"/>
          <p:cNvSpPr txBox="1"/>
          <p:nvPr/>
        </p:nvSpPr>
        <p:spPr>
          <a:xfrm>
            <a:off x="2787652" y="2615561"/>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智能抬刀与手动加工</a:t>
            </a:r>
            <a:endParaRPr lang="zh-CN" altLang="en-US" dirty="0">
              <a:latin typeface="方正兰亭细黑_GBK" pitchFamily="2" charset="-122"/>
              <a:ea typeface="方正兰亭细黑_GBK" pitchFamily="2" charset="-122"/>
            </a:endParaRPr>
          </a:p>
        </p:txBody>
      </p:sp>
      <p:sp>
        <p:nvSpPr>
          <p:cNvPr id="29" name="TextBox 16"/>
          <p:cNvSpPr txBox="1"/>
          <p:nvPr/>
        </p:nvSpPr>
        <p:spPr>
          <a:xfrm>
            <a:off x="2787652" y="3062154"/>
            <a:ext cx="226215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液态金属与固体电极</a:t>
            </a:r>
            <a:endParaRPr lang="zh-CN" altLang="en-US" dirty="0">
              <a:latin typeface="方正兰亭细黑_GBK" pitchFamily="2" charset="-122"/>
              <a:ea typeface="方正兰亭细黑_GBK" pitchFamily="2" charset="-122"/>
            </a:endParaRPr>
          </a:p>
        </p:txBody>
      </p:sp>
      <p:sp>
        <p:nvSpPr>
          <p:cNvPr id="31" name="TextBox 17"/>
          <p:cNvSpPr txBox="1"/>
          <p:nvPr/>
        </p:nvSpPr>
        <p:spPr>
          <a:xfrm>
            <a:off x="2787652" y="3480170"/>
            <a:ext cx="2031325"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际加工</a:t>
            </a:r>
            <a:r>
              <a:rPr lang="zh-CN" altLang="en-US" dirty="0" smtClean="0">
                <a:latin typeface="方正兰亭细黑_GBK" pitchFamily="2" charset="-122"/>
                <a:ea typeface="方正兰亭细黑_GBK" pitchFamily="2" charset="-122"/>
              </a:rPr>
              <a:t>效果</a:t>
            </a:r>
            <a:r>
              <a:rPr lang="zh-CN" altLang="en-US" dirty="0">
                <a:latin typeface="方正兰亭细黑_GBK" pitchFamily="2" charset="-122"/>
                <a:ea typeface="方正兰亭细黑_GBK" pitchFamily="2" charset="-122"/>
              </a:rPr>
              <a:t>展示</a:t>
            </a:r>
            <a:endParaRPr lang="zh-CN" altLang="en-US" dirty="0">
              <a:latin typeface="方正兰亭细黑_GBK" pitchFamily="2" charset="-122"/>
              <a:ea typeface="方正兰亭细黑_GBK" pitchFamily="2" charset="-122"/>
            </a:endParaRPr>
          </a:p>
        </p:txBody>
      </p:sp>
      <p:sp>
        <p:nvSpPr>
          <p:cNvPr id="32" name="TextBox 18"/>
          <p:cNvSpPr txBox="1"/>
          <p:nvPr/>
        </p:nvSpPr>
        <p:spPr>
          <a:xfrm>
            <a:off x="5126500" y="2257925"/>
            <a:ext cx="1345240"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DISCHARGE GAP</a:t>
            </a:r>
            <a:endParaRPr lang="zh-CN" altLang="en-US" sz="1200" dirty="0">
              <a:solidFill>
                <a:srgbClr val="1A3F6C"/>
              </a:solidFill>
              <a:latin typeface="Kozuka Gothic Pro R" pitchFamily="34" charset="-128"/>
              <a:ea typeface="Kozuka Gothic Pro R" pitchFamily="34" charset="-128"/>
            </a:endParaRPr>
          </a:p>
        </p:txBody>
      </p:sp>
      <p:sp>
        <p:nvSpPr>
          <p:cNvPr id="33" name="TextBox 19"/>
          <p:cNvSpPr txBox="1"/>
          <p:nvPr/>
        </p:nvSpPr>
        <p:spPr>
          <a:xfrm>
            <a:off x="4856966" y="2696863"/>
            <a:ext cx="211468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INTELLIGENT WITH MANUAL</a:t>
            </a:r>
            <a:endParaRPr lang="zh-CN" altLang="en-US" sz="1200" dirty="0">
              <a:solidFill>
                <a:srgbClr val="1A3F6C"/>
              </a:solidFill>
              <a:latin typeface="Kozuka Gothic Pro R" pitchFamily="34" charset="-128"/>
              <a:ea typeface="Kozuka Gothic Pro R" pitchFamily="34" charset="-128"/>
            </a:endParaRPr>
          </a:p>
        </p:txBody>
      </p:sp>
      <p:sp>
        <p:nvSpPr>
          <p:cNvPr id="38" name="TextBox 20"/>
          <p:cNvSpPr txBox="1"/>
          <p:nvPr/>
        </p:nvSpPr>
        <p:spPr>
          <a:xfrm>
            <a:off x="5219476" y="3111749"/>
            <a:ext cx="1511953"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LIQUID WITH SOLID</a:t>
            </a:r>
            <a:endParaRPr lang="zh-CN" altLang="en-US" sz="1200" dirty="0">
              <a:solidFill>
                <a:srgbClr val="1A3F6C"/>
              </a:solidFill>
              <a:latin typeface="Kozuka Gothic Pro R" pitchFamily="34" charset="-128"/>
              <a:ea typeface="Kozuka Gothic Pro R" pitchFamily="34" charset="-128"/>
            </a:endParaRPr>
          </a:p>
        </p:txBody>
      </p:sp>
      <p:sp>
        <p:nvSpPr>
          <p:cNvPr id="39" name="TextBox 21"/>
          <p:cNvSpPr txBox="1"/>
          <p:nvPr/>
        </p:nvSpPr>
        <p:spPr>
          <a:xfrm>
            <a:off x="5418600" y="3567386"/>
            <a:ext cx="82747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RESULTS</a:t>
            </a:r>
            <a:endParaRPr lang="zh-CN" altLang="en-US" sz="1200" dirty="0">
              <a:solidFill>
                <a:srgbClr val="1A3F6C"/>
              </a:solidFill>
              <a:latin typeface="Kozuka Gothic Pro R" pitchFamily="34" charset="-128"/>
              <a:ea typeface="Kozuka Gothic Pro R" pitchFamily="34" charset="-128"/>
            </a:endParaRPr>
          </a:p>
        </p:txBody>
      </p:sp>
      <p:sp>
        <p:nvSpPr>
          <p:cNvPr id="40" name="椭圆 39"/>
          <p:cNvSpPr/>
          <p:nvPr/>
        </p:nvSpPr>
        <p:spPr>
          <a:xfrm>
            <a:off x="2493765" y="219646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2493765" y="2633830"/>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2493765" y="3071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2493765" y="350855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81078261"/>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不同放电间隙</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732948" y="267886"/>
            <a:ext cx="1733168"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DISCHARGE GAP</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16" name="图表 15"/>
          <p:cNvGraphicFramePr/>
          <p:nvPr>
            <p:extLst>
              <p:ext uri="{D42A27DB-BD31-4B8C-83A1-F6EECF244321}">
                <p14:modId xmlns:p14="http://schemas.microsoft.com/office/powerpoint/2010/main" val="2949770760"/>
              </p:ext>
            </p:extLst>
          </p:nvPr>
        </p:nvGraphicFramePr>
        <p:xfrm>
          <a:off x="788995" y="1048067"/>
          <a:ext cx="5274310" cy="234886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788994" y="4053716"/>
            <a:ext cx="3645845" cy="738664"/>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间隙过小：废屑难以排出</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短路</a:t>
            </a:r>
            <a:r>
              <a:rPr lang="en-US" altLang="zh-CN" sz="1400" dirty="0" smtClean="0">
                <a:latin typeface="Times New Roman" panose="02020603050405020304" pitchFamily="18" charset="0"/>
                <a:cs typeface="Times New Roman" panose="02020603050405020304" pitchFamily="18" charset="0"/>
                <a:sym typeface="Wingdings" panose="05000000000000000000" pitchFamily="2" charset="2"/>
              </a:rPr>
              <a:t></a:t>
            </a:r>
            <a:r>
              <a:rPr lang="zh-CN" altLang="en-US" sz="1400" dirty="0" smtClean="0">
                <a:latin typeface="Times New Roman" panose="02020603050405020304" pitchFamily="18" charset="0"/>
                <a:cs typeface="Times New Roman" panose="02020603050405020304" pitchFamily="18" charset="0"/>
                <a:sym typeface="Wingdings" panose="05000000000000000000" pitchFamily="2" charset="2"/>
              </a:rPr>
              <a:t>频繁抬刀</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间隙过大：放电能量过低</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a:latin typeface="Times New Roman" panose="02020603050405020304" pitchFamily="18" charset="0"/>
                <a:cs typeface="Times New Roman" panose="02020603050405020304" pitchFamily="18" charset="0"/>
              </a:rPr>
              <a:t>最</a:t>
            </a:r>
            <a:r>
              <a:rPr lang="zh-CN" altLang="en-US" sz="1400" dirty="0" smtClean="0">
                <a:latin typeface="Times New Roman" panose="02020603050405020304" pitchFamily="18" charset="0"/>
                <a:cs typeface="Times New Roman" panose="02020603050405020304" pitchFamily="18" charset="0"/>
              </a:rPr>
              <a:t>优间隙：</a:t>
            </a:r>
            <a:r>
              <a:rPr lang="en-US" altLang="zh-CN" sz="1400" dirty="0" smtClean="0">
                <a:latin typeface="Times New Roman" panose="02020603050405020304" pitchFamily="18" charset="0"/>
                <a:cs typeface="Times New Roman" panose="02020603050405020304" pitchFamily="18" charset="0"/>
              </a:rPr>
              <a:t>60 </a:t>
            </a:r>
            <a:r>
              <a:rPr lang="en-US" altLang="zh-CN" sz="1400" dirty="0" err="1" smtClean="0">
                <a:latin typeface="Times New Roman" panose="02020603050405020304" pitchFamily="18" charset="0"/>
                <a:cs typeface="Times New Roman" panose="02020603050405020304" pitchFamily="18" charset="0"/>
              </a:rPr>
              <a:t>μm</a:t>
            </a:r>
            <a:r>
              <a:rPr lang="zh-CN" altLang="en-US" sz="1400" dirty="0" smtClean="0">
                <a:latin typeface="Times New Roman" panose="02020603050405020304" pitchFamily="18" charset="0"/>
                <a:cs typeface="Times New Roman" panose="02020603050405020304" pitchFamily="18" charset="0"/>
              </a:rPr>
              <a:t>左右</a:t>
            </a:r>
            <a:endParaRPr lang="zh-CN" altLang="en-US" sz="1400" dirty="0"/>
          </a:p>
        </p:txBody>
      </p:sp>
      <p:sp>
        <p:nvSpPr>
          <p:cNvPr id="10" name="矩形 9"/>
          <p:cNvSpPr/>
          <p:nvPr/>
        </p:nvSpPr>
        <p:spPr>
          <a:xfrm>
            <a:off x="2408999" y="3665507"/>
            <a:ext cx="2339102"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放电间隙与蚀除效率的关系</a:t>
            </a:r>
            <a:endParaRPr lang="zh-CN" altLang="en-US" sz="1400" dirty="0"/>
          </a:p>
        </p:txBody>
      </p:sp>
    </p:spTree>
    <p:extLst>
      <p:ext uri="{BB962C8B-B14F-4D97-AF65-F5344CB8AC3E}">
        <p14:creationId xmlns:p14="http://schemas.microsoft.com/office/powerpoint/2010/main" val="886780199"/>
      </p:ext>
    </p:extLst>
  </p:cSld>
  <p:clrMapOvr>
    <a:masterClrMapping/>
  </p:clrMapOvr>
  <p:transition spd="slow" advTm="0">
    <p:pull/>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83923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智能加工与手动加工</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3282779" y="246577"/>
            <a:ext cx="2755883"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INTELLIGENT WITH MANUAL</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323186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graphicFrame>
        <p:nvGraphicFramePr>
          <p:cNvPr id="9" name="图表 8"/>
          <p:cNvGraphicFramePr/>
          <p:nvPr>
            <p:extLst>
              <p:ext uri="{D42A27DB-BD31-4B8C-83A1-F6EECF244321}">
                <p14:modId xmlns:p14="http://schemas.microsoft.com/office/powerpoint/2010/main" val="2552903402"/>
              </p:ext>
            </p:extLst>
          </p:nvPr>
        </p:nvGraphicFramePr>
        <p:xfrm>
          <a:off x="842645" y="1058862"/>
          <a:ext cx="5274310" cy="2314575"/>
        </p:xfrm>
        <a:graphic>
          <a:graphicData uri="http://schemas.openxmlformats.org/drawingml/2006/chart">
            <c:chart xmlns:c="http://schemas.openxmlformats.org/drawingml/2006/chart" xmlns:r="http://schemas.openxmlformats.org/officeDocument/2006/relationships" r:id="rId3"/>
          </a:graphicData>
        </a:graphic>
      </p:graphicFrame>
      <p:sp>
        <p:nvSpPr>
          <p:cNvPr id="2" name="矩形 1"/>
          <p:cNvSpPr/>
          <p:nvPr/>
        </p:nvSpPr>
        <p:spPr>
          <a:xfrm>
            <a:off x="1711650" y="3500407"/>
            <a:ext cx="3429000" cy="307777"/>
          </a:xfrm>
          <a:prstGeom prst="rect">
            <a:avLst/>
          </a:prstGeom>
        </p:spPr>
        <p:txBody>
          <a:bodyPr>
            <a:spAutoFit/>
          </a:bodyPr>
          <a:lstStyle/>
          <a:p>
            <a:r>
              <a:rPr lang="zh-CN" altLang="zh-CN" sz="1400" dirty="0">
                <a:latin typeface="Times New Roman" panose="02020603050405020304" pitchFamily="18" charset="0"/>
                <a:cs typeface="Times New Roman" panose="02020603050405020304" pitchFamily="18" charset="0"/>
              </a:rPr>
              <a:t>智能抬刀与手动抬刀加工效率对比</a:t>
            </a:r>
            <a:endParaRPr lang="zh-CN" altLang="en-US" sz="1400" dirty="0"/>
          </a:p>
        </p:txBody>
      </p:sp>
      <p:sp>
        <p:nvSpPr>
          <p:cNvPr id="3" name="矩形 2"/>
          <p:cNvSpPr/>
          <p:nvPr/>
        </p:nvSpPr>
        <p:spPr>
          <a:xfrm>
            <a:off x="842645" y="3978484"/>
            <a:ext cx="3954929" cy="738664"/>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手动加工：</a:t>
            </a:r>
            <a:r>
              <a:rPr lang="zh-CN" altLang="zh-CN" sz="1400" dirty="0" smtClean="0">
                <a:latin typeface="Times New Roman" panose="02020603050405020304" pitchFamily="18" charset="0"/>
                <a:cs typeface="Times New Roman" panose="02020603050405020304" pitchFamily="18" charset="0"/>
              </a:rPr>
              <a:t>只</a:t>
            </a:r>
            <a:r>
              <a:rPr lang="zh-CN" altLang="zh-CN" sz="1400" dirty="0">
                <a:latin typeface="Times New Roman" panose="02020603050405020304" pitchFamily="18" charset="0"/>
                <a:cs typeface="Times New Roman" panose="02020603050405020304" pitchFamily="18" charset="0"/>
              </a:rPr>
              <a:t>进行短路、开路与冲液</a:t>
            </a:r>
            <a:r>
              <a:rPr lang="zh-CN" altLang="zh-CN" sz="1400" dirty="0" smtClean="0">
                <a:latin typeface="Times New Roman" panose="02020603050405020304" pitchFamily="18" charset="0"/>
                <a:cs typeface="Times New Roman" panose="02020603050405020304" pitchFamily="18" charset="0"/>
              </a:rPr>
              <a:t>处理</a:t>
            </a:r>
            <a:endParaRPr lang="en-US" altLang="zh-CN" sz="1400" dirty="0" smtClean="0">
              <a:latin typeface="Times New Roman" panose="02020603050405020304" pitchFamily="18" charset="0"/>
              <a:cs typeface="Times New Roman" panose="02020603050405020304" pitchFamily="18" charset="0"/>
            </a:endParaRPr>
          </a:p>
          <a:p>
            <a:r>
              <a:rPr lang="zh-CN" altLang="zh-CN" sz="1400" dirty="0"/>
              <a:t>三次实验效率智能加工均大于手动</a:t>
            </a:r>
            <a:r>
              <a:rPr lang="zh-CN" altLang="zh-CN" sz="1400" dirty="0" smtClean="0"/>
              <a:t>加工</a:t>
            </a:r>
            <a:endParaRPr lang="en-US" altLang="zh-CN" sz="1400" dirty="0" smtClean="0"/>
          </a:p>
          <a:p>
            <a:r>
              <a:rPr lang="zh-CN" altLang="zh-CN" sz="1400" dirty="0"/>
              <a:t>随着加工时长的增加，这种优势体现的更加明显</a:t>
            </a:r>
            <a:endParaRPr lang="zh-CN" altLang="en-US" sz="1400" dirty="0"/>
          </a:p>
        </p:txBody>
      </p:sp>
    </p:spTree>
    <p:extLst>
      <p:ext uri="{BB962C8B-B14F-4D97-AF65-F5344CB8AC3E}">
        <p14:creationId xmlns:p14="http://schemas.microsoft.com/office/powerpoint/2010/main" val="1568273469"/>
      </p:ext>
    </p:extLst>
  </p:cSld>
  <p:clrMapOvr>
    <a:masterClrMapping/>
  </p:clrMapOvr>
  <p:transition spd="slow" advTm="0">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839239"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液态</a:t>
            </a:r>
            <a:r>
              <a:rPr lang="zh-CN" altLang="en-US" sz="2000" spc="300" dirty="0" smtClean="0">
                <a:latin typeface="方正兰亭细黑_GBK" pitchFamily="2" charset="-122"/>
                <a:ea typeface="方正兰亭细黑_GBK" pitchFamily="2" charset="-122"/>
              </a:rPr>
              <a:t>金属与固体电极</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3282779" y="263111"/>
            <a:ext cx="1954382"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LIQUID WITH SOLID</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323186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4338" name="Picture 2" descr="1"/>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7849"/>
          <a:stretch/>
        </p:blipFill>
        <p:spPr bwMode="auto">
          <a:xfrm>
            <a:off x="503442" y="3358957"/>
            <a:ext cx="1465693" cy="11905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10"/>
          <p:cNvPicPr/>
          <p:nvPr/>
        </p:nvPicPr>
        <p:blipFill rotWithShape="1">
          <a:blip r:embed="rId4"/>
          <a:srcRect t="6103"/>
          <a:stretch/>
        </p:blipFill>
        <p:spPr bwMode="auto">
          <a:xfrm>
            <a:off x="2344783" y="3348445"/>
            <a:ext cx="1444314" cy="1190578"/>
          </a:xfrm>
          <a:prstGeom prst="rect">
            <a:avLst/>
          </a:prstGeom>
          <a:ln>
            <a:noFill/>
          </a:ln>
          <a:extLst>
            <a:ext uri="{53640926-AAD7-44D8-BBD7-CCE9431645EC}">
              <a14:shadowObscured xmlns:a14="http://schemas.microsoft.com/office/drawing/2010/main"/>
            </a:ext>
          </a:extLst>
        </p:spPr>
      </p:pic>
      <p:sp>
        <p:nvSpPr>
          <p:cNvPr id="3" name="文本框 2"/>
          <p:cNvSpPr txBox="1"/>
          <p:nvPr/>
        </p:nvSpPr>
        <p:spPr>
          <a:xfrm>
            <a:off x="425811" y="4624760"/>
            <a:ext cx="1620957" cy="307777"/>
          </a:xfrm>
          <a:prstGeom prst="rect">
            <a:avLst/>
          </a:prstGeom>
          <a:noFill/>
        </p:spPr>
        <p:txBody>
          <a:bodyPr wrap="none" rtlCol="0">
            <a:spAutoFit/>
          </a:bodyPr>
          <a:lstStyle/>
          <a:p>
            <a:r>
              <a:rPr lang="zh-CN" altLang="en-US" sz="1400" dirty="0" smtClean="0"/>
              <a:t>固体电极加工效果</a:t>
            </a:r>
            <a:endParaRPr lang="zh-CN" altLang="en-US" sz="1400" dirty="0"/>
          </a:p>
        </p:txBody>
      </p:sp>
      <p:sp>
        <p:nvSpPr>
          <p:cNvPr id="13" name="文本框 12"/>
          <p:cNvSpPr txBox="1"/>
          <p:nvPr/>
        </p:nvSpPr>
        <p:spPr>
          <a:xfrm>
            <a:off x="2076925" y="4624760"/>
            <a:ext cx="1980029" cy="307777"/>
          </a:xfrm>
          <a:prstGeom prst="rect">
            <a:avLst/>
          </a:prstGeom>
          <a:noFill/>
        </p:spPr>
        <p:txBody>
          <a:bodyPr wrap="none" rtlCol="0">
            <a:spAutoFit/>
          </a:bodyPr>
          <a:lstStyle/>
          <a:p>
            <a:r>
              <a:rPr lang="zh-CN" altLang="en-US" sz="1400" dirty="0"/>
              <a:t>液态</a:t>
            </a:r>
            <a:r>
              <a:rPr lang="zh-CN" altLang="en-US" sz="1400" dirty="0" smtClean="0"/>
              <a:t>金属电极加工效果</a:t>
            </a:r>
            <a:endParaRPr lang="zh-CN" altLang="en-US" sz="1400" dirty="0"/>
          </a:p>
        </p:txBody>
      </p:sp>
      <p:sp>
        <p:nvSpPr>
          <p:cNvPr id="14" name="矩形 13"/>
          <p:cNvSpPr/>
          <p:nvPr/>
        </p:nvSpPr>
        <p:spPr>
          <a:xfrm>
            <a:off x="4175487" y="3369471"/>
            <a:ext cx="2576798" cy="1169551"/>
          </a:xfrm>
          <a:prstGeom prst="rect">
            <a:avLst/>
          </a:prstGeom>
        </p:spPr>
        <p:txBody>
          <a:bodyPr wrap="square">
            <a:spAutoFit/>
          </a:bodyPr>
          <a:lstStyle/>
          <a:p>
            <a:r>
              <a:rPr lang="zh-CN" altLang="en-US" sz="1400" dirty="0" smtClean="0">
                <a:latin typeface="Times New Roman" panose="02020603050405020304" pitchFamily="18" charset="0"/>
                <a:cs typeface="Times New Roman" panose="02020603050405020304" pitchFamily="18" charset="0"/>
              </a:rPr>
              <a:t>固体电极加工效率略高于液态金属电极，这是由于固体电极加工时间隙更稳定</a:t>
            </a:r>
            <a:endParaRPr lang="en-US" altLang="zh-CN" sz="1400" dirty="0" smtClean="0">
              <a:latin typeface="Times New Roman" panose="02020603050405020304" pitchFamily="18" charset="0"/>
              <a:cs typeface="Times New Roman" panose="02020603050405020304" pitchFamily="18" charset="0"/>
            </a:endParaRPr>
          </a:p>
          <a:p>
            <a:endParaRPr lang="en-US" altLang="zh-CN" sz="1400" dirty="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两者的加工效果相差不多。</a:t>
            </a:r>
            <a:endParaRPr lang="zh-CN" altLang="en-US" sz="1400" dirty="0"/>
          </a:p>
        </p:txBody>
      </p:sp>
      <p:graphicFrame>
        <p:nvGraphicFramePr>
          <p:cNvPr id="15" name="图表 14"/>
          <p:cNvGraphicFramePr>
            <a:graphicFrameLocks/>
          </p:cNvGraphicFramePr>
          <p:nvPr>
            <p:extLst>
              <p:ext uri="{D42A27DB-BD31-4B8C-83A1-F6EECF244321}">
                <p14:modId xmlns:p14="http://schemas.microsoft.com/office/powerpoint/2010/main" val="1384990157"/>
              </p:ext>
            </p:extLst>
          </p:nvPr>
        </p:nvGraphicFramePr>
        <p:xfrm>
          <a:off x="914341" y="821267"/>
          <a:ext cx="5296009" cy="2330418"/>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3936918911"/>
      </p:ext>
    </p:extLst>
  </p:cSld>
  <p:clrMapOvr>
    <a:masterClrMapping/>
  </p:clrMapOvr>
  <p:transition spd="slow" advTm="0">
    <p:pull/>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928019" y="1387045"/>
            <a:ext cx="2709396" cy="523220"/>
          </a:xfrm>
          <a:prstGeom prst="rect">
            <a:avLst/>
          </a:prstGeom>
          <a:noFill/>
        </p:spPr>
        <p:txBody>
          <a:bodyPr wrap="none" rtlCol="0">
            <a:spAutoFit/>
          </a:bodyPr>
          <a:lstStyle/>
          <a:p>
            <a:r>
              <a:rPr lang="zh-CN" altLang="en-US" sz="2800" b="1" dirty="0">
                <a:latin typeface="方正兰亭细黑_GBK" pitchFamily="2" charset="-122"/>
                <a:ea typeface="方正兰亭细黑_GBK" pitchFamily="2" charset="-122"/>
              </a:rPr>
              <a:t>课题背景及内容</a:t>
            </a:r>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一</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7"/>
          <p:cNvSpPr txBox="1"/>
          <p:nvPr/>
        </p:nvSpPr>
        <p:spPr>
          <a:xfrm>
            <a:off x="3005714" y="2386005"/>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行业大背景</a:t>
            </a:r>
            <a:endParaRPr lang="zh-CN" altLang="en-US" dirty="0">
              <a:latin typeface="方正兰亭细黑_GBK" pitchFamily="2" charset="-122"/>
              <a:ea typeface="方正兰亭细黑_GBK" pitchFamily="2" charset="-122"/>
            </a:endParaRPr>
          </a:p>
        </p:txBody>
      </p:sp>
      <p:sp>
        <p:nvSpPr>
          <p:cNvPr id="18" name="TextBox 18"/>
          <p:cNvSpPr txBox="1"/>
          <p:nvPr/>
        </p:nvSpPr>
        <p:spPr>
          <a:xfrm>
            <a:off x="3005714" y="2832598"/>
            <a:ext cx="249299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传统电火花加工的缺陷</a:t>
            </a:r>
            <a:endParaRPr lang="zh-CN" altLang="en-US" dirty="0">
              <a:latin typeface="方正兰亭细黑_GBK" pitchFamily="2" charset="-122"/>
              <a:ea typeface="方正兰亭细黑_GBK" pitchFamily="2" charset="-122"/>
            </a:endParaRPr>
          </a:p>
        </p:txBody>
      </p:sp>
      <p:sp>
        <p:nvSpPr>
          <p:cNvPr id="19" name="TextBox 19"/>
          <p:cNvSpPr txBox="1"/>
          <p:nvPr/>
        </p:nvSpPr>
        <p:spPr>
          <a:xfrm>
            <a:off x="4363652" y="2433250"/>
            <a:ext cx="1636987"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PRESENT SITUATION</a:t>
            </a:r>
            <a:endParaRPr lang="zh-CN" altLang="en-US" sz="1200" dirty="0">
              <a:solidFill>
                <a:srgbClr val="1A3F6C"/>
              </a:solidFill>
              <a:latin typeface="Kozuka Gothic Pro R" pitchFamily="34" charset="-128"/>
              <a:ea typeface="Kozuka Gothic Pro R" pitchFamily="34" charset="-128"/>
            </a:endParaRPr>
          </a:p>
        </p:txBody>
      </p:sp>
      <p:sp>
        <p:nvSpPr>
          <p:cNvPr id="20" name="TextBox 20"/>
          <p:cNvSpPr txBox="1"/>
          <p:nvPr/>
        </p:nvSpPr>
        <p:spPr>
          <a:xfrm>
            <a:off x="5378112" y="2881018"/>
            <a:ext cx="736099"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DEFECT</a:t>
            </a:r>
            <a:endParaRPr lang="zh-CN" altLang="en-US" sz="1200" dirty="0">
              <a:solidFill>
                <a:srgbClr val="1A3F6C"/>
              </a:solidFill>
              <a:latin typeface="Kozuka Gothic Pro R" pitchFamily="34" charset="-128"/>
              <a:ea typeface="Kozuka Gothic Pro R" pitchFamily="34" charset="-128"/>
            </a:endParaRPr>
          </a:p>
        </p:txBody>
      </p:sp>
      <p:sp>
        <p:nvSpPr>
          <p:cNvPr id="21" name="椭圆 20"/>
          <p:cNvSpPr/>
          <p:nvPr/>
        </p:nvSpPr>
        <p:spPr>
          <a:xfrm>
            <a:off x="2711827" y="241350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711827" y="2850867"/>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18"/>
          <p:cNvSpPr txBox="1"/>
          <p:nvPr/>
        </p:nvSpPr>
        <p:spPr>
          <a:xfrm>
            <a:off x="3005714" y="3334876"/>
            <a:ext cx="1107996"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研究现状</a:t>
            </a:r>
            <a:endParaRPr lang="zh-CN" altLang="en-US" dirty="0">
              <a:latin typeface="方正兰亭细黑_GBK" pitchFamily="2" charset="-122"/>
              <a:ea typeface="方正兰亭细黑_GBK" pitchFamily="2" charset="-122"/>
            </a:endParaRPr>
          </a:p>
        </p:txBody>
      </p:sp>
      <p:sp>
        <p:nvSpPr>
          <p:cNvPr id="24" name="TextBox 20"/>
          <p:cNvSpPr txBox="1"/>
          <p:nvPr/>
        </p:nvSpPr>
        <p:spPr>
          <a:xfrm>
            <a:off x="4366617" y="3383296"/>
            <a:ext cx="1728358" cy="276999"/>
          </a:xfrm>
          <a:prstGeom prst="rect">
            <a:avLst/>
          </a:prstGeom>
          <a:noFill/>
        </p:spPr>
        <p:txBody>
          <a:bodyPr wrap="none" rtlCol="0">
            <a:spAutoFit/>
          </a:bodyPr>
          <a:lstStyle/>
          <a:p>
            <a:r>
              <a:rPr lang="en-US" altLang="zh-CN" sz="1200" dirty="0">
                <a:solidFill>
                  <a:srgbClr val="1A3F6C"/>
                </a:solidFill>
                <a:latin typeface="Kozuka Gothic Pro R" pitchFamily="34" charset="-128"/>
                <a:ea typeface="Kozuka Gothic Pro R" pitchFamily="34" charset="-128"/>
              </a:rPr>
              <a:t>REALATED RESEARCH</a:t>
            </a:r>
            <a:endParaRPr lang="zh-CN" altLang="en-US" sz="1200" dirty="0">
              <a:solidFill>
                <a:srgbClr val="1A3F6C"/>
              </a:solidFill>
              <a:latin typeface="Kozuka Gothic Pro R" pitchFamily="34" charset="-128"/>
              <a:ea typeface="Kozuka Gothic Pro R" pitchFamily="34" charset="-128"/>
            </a:endParaRPr>
          </a:p>
        </p:txBody>
      </p:sp>
      <p:sp>
        <p:nvSpPr>
          <p:cNvPr id="25" name="椭圆 24"/>
          <p:cNvSpPr/>
          <p:nvPr/>
        </p:nvSpPr>
        <p:spPr>
          <a:xfrm>
            <a:off x="2711827" y="3353145"/>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43577430"/>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2249334"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放电极损耗对比</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692874" y="267886"/>
            <a:ext cx="1901483"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ELECTRODE WEAR</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60908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2" name="图片 11" descr="7"/>
          <p:cNvPicPr/>
          <p:nvPr/>
        </p:nvPicPr>
        <p:blipFill>
          <a:blip r:embed="rId3" cstate="print">
            <a:extLst>
              <a:ext uri="{28A0092B-C50C-407E-A947-70E740481C1C}">
                <a14:useLocalDpi xmlns:a14="http://schemas.microsoft.com/office/drawing/2010/main" val="0"/>
              </a:ext>
            </a:extLst>
          </a:blip>
          <a:srcRect l="14145" t="28131" r="15109" b="33507"/>
          <a:stretch>
            <a:fillRect/>
          </a:stretch>
        </p:blipFill>
        <p:spPr bwMode="auto">
          <a:xfrm>
            <a:off x="894397" y="927348"/>
            <a:ext cx="1851025" cy="1289050"/>
          </a:xfrm>
          <a:prstGeom prst="rect">
            <a:avLst/>
          </a:prstGeom>
          <a:noFill/>
          <a:ln>
            <a:noFill/>
          </a:ln>
        </p:spPr>
      </p:pic>
      <p:pic>
        <p:nvPicPr>
          <p:cNvPr id="13" name="图片 12" descr="7"/>
          <p:cNvPicPr/>
          <p:nvPr/>
        </p:nvPicPr>
        <p:blipFill>
          <a:blip r:embed="rId4" cstate="print">
            <a:extLst>
              <a:ext uri="{28A0092B-C50C-407E-A947-70E740481C1C}">
                <a14:useLocalDpi xmlns:a14="http://schemas.microsoft.com/office/drawing/2010/main" val="0"/>
              </a:ext>
            </a:extLst>
          </a:blip>
          <a:srcRect l="13208" t="28246" r="12823" b="34300"/>
          <a:stretch>
            <a:fillRect/>
          </a:stretch>
        </p:blipFill>
        <p:spPr bwMode="auto">
          <a:xfrm>
            <a:off x="2979420" y="927348"/>
            <a:ext cx="1986280" cy="1289050"/>
          </a:xfrm>
          <a:prstGeom prst="rect">
            <a:avLst/>
          </a:prstGeom>
          <a:noFill/>
          <a:ln>
            <a:noFill/>
          </a:ln>
        </p:spPr>
      </p:pic>
      <p:pic>
        <p:nvPicPr>
          <p:cNvPr id="14" name="图片 13" descr="8"/>
          <p:cNvPicPr/>
          <p:nvPr/>
        </p:nvPicPr>
        <p:blipFill>
          <a:blip r:embed="rId5" cstate="print">
            <a:extLst>
              <a:ext uri="{28A0092B-C50C-407E-A947-70E740481C1C}">
                <a14:useLocalDpi xmlns:a14="http://schemas.microsoft.com/office/drawing/2010/main" val="0"/>
              </a:ext>
            </a:extLst>
          </a:blip>
          <a:srcRect l="12480" t="28055" r="12767" b="34177"/>
          <a:stretch>
            <a:fillRect/>
          </a:stretch>
        </p:blipFill>
        <p:spPr bwMode="auto">
          <a:xfrm>
            <a:off x="788831" y="2674461"/>
            <a:ext cx="1956435" cy="1289050"/>
          </a:xfrm>
          <a:prstGeom prst="rect">
            <a:avLst/>
          </a:prstGeom>
          <a:noFill/>
          <a:ln>
            <a:noFill/>
          </a:ln>
        </p:spPr>
      </p:pic>
      <p:pic>
        <p:nvPicPr>
          <p:cNvPr id="15" name="图片 14" descr="8"/>
          <p:cNvPicPr/>
          <p:nvPr/>
        </p:nvPicPr>
        <p:blipFill>
          <a:blip r:embed="rId6" cstate="print">
            <a:extLst>
              <a:ext uri="{28A0092B-C50C-407E-A947-70E740481C1C}">
                <a14:useLocalDpi xmlns:a14="http://schemas.microsoft.com/office/drawing/2010/main" val="0"/>
              </a:ext>
            </a:extLst>
          </a:blip>
          <a:srcRect l="12555" t="27986" r="12823" b="34088"/>
          <a:stretch>
            <a:fillRect/>
          </a:stretch>
        </p:blipFill>
        <p:spPr bwMode="auto">
          <a:xfrm>
            <a:off x="2994660" y="2674461"/>
            <a:ext cx="1971040" cy="1289050"/>
          </a:xfrm>
          <a:prstGeom prst="rect">
            <a:avLst/>
          </a:prstGeom>
          <a:noFill/>
          <a:ln>
            <a:noFill/>
          </a:ln>
        </p:spPr>
      </p:pic>
      <p:sp>
        <p:nvSpPr>
          <p:cNvPr id="2" name="矩形 1"/>
          <p:cNvSpPr/>
          <p:nvPr/>
        </p:nvSpPr>
        <p:spPr>
          <a:xfrm>
            <a:off x="972965" y="2216398"/>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金属针头）</a:t>
            </a:r>
            <a:endParaRPr lang="zh-CN" altLang="en-US" sz="1400" dirty="0"/>
          </a:p>
        </p:txBody>
      </p:sp>
      <p:sp>
        <p:nvSpPr>
          <p:cNvPr id="16" name="矩形 15"/>
          <p:cNvSpPr/>
          <p:nvPr/>
        </p:nvSpPr>
        <p:spPr>
          <a:xfrm>
            <a:off x="3072313" y="2222308"/>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zh-CN" sz="1400" dirty="0">
                <a:latin typeface="Times New Roman" panose="02020603050405020304" pitchFamily="18" charset="0"/>
                <a:cs typeface="Times New Roman" panose="02020603050405020304" pitchFamily="18" charset="0"/>
              </a:rPr>
              <a:t>金属针头）</a:t>
            </a:r>
            <a:endParaRPr lang="zh-CN" altLang="en-US" sz="1400" dirty="0"/>
          </a:p>
        </p:txBody>
      </p:sp>
      <p:sp>
        <p:nvSpPr>
          <p:cNvPr id="17" name="矩形 16"/>
          <p:cNvSpPr/>
          <p:nvPr/>
        </p:nvSpPr>
        <p:spPr>
          <a:xfrm>
            <a:off x="968500" y="3963511"/>
            <a:ext cx="1800493" cy="307777"/>
          </a:xfrm>
          <a:prstGeom prst="rect">
            <a:avLst/>
          </a:prstGeom>
        </p:spPr>
        <p:txBody>
          <a:bodyPr wrap="none">
            <a:spAutoFit/>
          </a:bodyPr>
          <a:lstStyle/>
          <a:p>
            <a:r>
              <a:rPr lang="zh-CN" altLang="zh-CN" sz="1400" dirty="0">
                <a:latin typeface="Times New Roman" panose="02020603050405020304" pitchFamily="18" charset="0"/>
                <a:cs typeface="Times New Roman" panose="02020603050405020304" pitchFamily="18" charset="0"/>
              </a:rPr>
              <a:t>加工前</a:t>
            </a:r>
            <a:r>
              <a:rPr lang="zh-CN" altLang="zh-CN" sz="1400" dirty="0" smtClean="0">
                <a:latin typeface="Times New Roman" panose="02020603050405020304" pitchFamily="18" charset="0"/>
                <a:cs typeface="Times New Roman" panose="02020603050405020304" pitchFamily="18" charset="0"/>
              </a:rPr>
              <a:t>（</a:t>
            </a:r>
            <a:r>
              <a:rPr lang="zh-CN" altLang="en-US" sz="1400" dirty="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8" name="矩形 17"/>
          <p:cNvSpPr/>
          <p:nvPr/>
        </p:nvSpPr>
        <p:spPr>
          <a:xfrm>
            <a:off x="3067848" y="3969421"/>
            <a:ext cx="1800493" cy="307777"/>
          </a:xfrm>
          <a:prstGeom prst="rect">
            <a:avLst/>
          </a:prstGeom>
        </p:spPr>
        <p:txBody>
          <a:bodyPr wrap="none">
            <a:spAutoFit/>
          </a:bodyPr>
          <a:lstStyle/>
          <a:p>
            <a:r>
              <a:rPr lang="zh-CN" altLang="zh-CN" sz="1400" dirty="0" smtClean="0">
                <a:latin typeface="Times New Roman" panose="02020603050405020304" pitchFamily="18" charset="0"/>
                <a:cs typeface="Times New Roman" panose="02020603050405020304" pitchFamily="18" charset="0"/>
              </a:rPr>
              <a:t>加工</a:t>
            </a:r>
            <a:r>
              <a:rPr lang="zh-CN" altLang="en-US" sz="1400" dirty="0" smtClean="0">
                <a:latin typeface="Times New Roman" panose="02020603050405020304" pitchFamily="18" charset="0"/>
                <a:cs typeface="Times New Roman" panose="02020603050405020304" pitchFamily="18" charset="0"/>
              </a:rPr>
              <a:t>后</a:t>
            </a:r>
            <a:r>
              <a:rPr lang="zh-CN" altLang="zh-CN" sz="1400" dirty="0" smtClean="0">
                <a:latin typeface="Times New Roman" panose="02020603050405020304" pitchFamily="18" charset="0"/>
                <a:cs typeface="Times New Roman" panose="02020603050405020304" pitchFamily="18" charset="0"/>
              </a:rPr>
              <a:t>（</a:t>
            </a:r>
            <a:r>
              <a:rPr lang="zh-CN" altLang="en-US" sz="1400" dirty="0" smtClean="0">
                <a:latin typeface="Times New Roman" panose="02020603050405020304" pitchFamily="18" charset="0"/>
                <a:cs typeface="Times New Roman" panose="02020603050405020304" pitchFamily="18" charset="0"/>
              </a:rPr>
              <a:t>电镀</a:t>
            </a:r>
            <a:r>
              <a:rPr lang="zh-CN" altLang="zh-CN" sz="1400" dirty="0" smtClean="0">
                <a:latin typeface="Times New Roman" panose="02020603050405020304" pitchFamily="18" charset="0"/>
                <a:cs typeface="Times New Roman" panose="02020603050405020304" pitchFamily="18" charset="0"/>
              </a:rPr>
              <a:t>针头</a:t>
            </a:r>
            <a:r>
              <a:rPr lang="zh-CN" altLang="zh-CN" sz="1400" dirty="0">
                <a:latin typeface="Times New Roman" panose="02020603050405020304" pitchFamily="18" charset="0"/>
                <a:cs typeface="Times New Roman" panose="02020603050405020304" pitchFamily="18" charset="0"/>
              </a:rPr>
              <a:t>）</a:t>
            </a:r>
            <a:endParaRPr lang="zh-CN" altLang="en-US" sz="1400" dirty="0"/>
          </a:p>
        </p:txBody>
      </p:sp>
      <p:sp>
        <p:nvSpPr>
          <p:cNvPr id="19" name="矩形 18"/>
          <p:cNvSpPr/>
          <p:nvPr/>
        </p:nvSpPr>
        <p:spPr>
          <a:xfrm>
            <a:off x="5090410" y="2986397"/>
            <a:ext cx="1757212" cy="523220"/>
          </a:xfrm>
          <a:prstGeom prst="rect">
            <a:avLst/>
          </a:prstGeom>
        </p:spPr>
        <p:txBody>
          <a:bodyPr wrap="none">
            <a:spAutoFit/>
          </a:bodyPr>
          <a:lstStyle/>
          <a:p>
            <a:r>
              <a:rPr lang="zh-CN" altLang="en-US" sz="1400" dirty="0" smtClean="0">
                <a:latin typeface="Times New Roman" panose="02020603050405020304" pitchFamily="18" charset="0"/>
                <a:cs typeface="Times New Roman" panose="02020603050405020304" pitchFamily="18" charset="0"/>
              </a:rPr>
              <a:t>电镀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镀有</a:t>
            </a:r>
            <a:r>
              <a:rPr lang="en-US" altLang="zh-CN" sz="1400" dirty="0" smtClean="0">
                <a:latin typeface="Times New Roman" panose="02020603050405020304" pitchFamily="18" charset="0"/>
                <a:cs typeface="Times New Roman" panose="02020603050405020304" pitchFamily="18" charset="0"/>
              </a:rPr>
              <a:t>20μm</a:t>
            </a:r>
            <a:r>
              <a:rPr lang="zh-CN" altLang="en-US" sz="1400" dirty="0" smtClean="0">
                <a:latin typeface="Times New Roman" panose="02020603050405020304" pitchFamily="18" charset="0"/>
                <a:cs typeface="Times New Roman" panose="02020603050405020304" pitchFamily="18" charset="0"/>
              </a:rPr>
              <a:t>的</a:t>
            </a:r>
            <a:r>
              <a:rPr lang="en-US" altLang="zh-CN" sz="1400" dirty="0" err="1" smtClean="0">
                <a:latin typeface="Times New Roman" panose="02020603050405020304" pitchFamily="18" charset="0"/>
                <a:cs typeface="Times New Roman" panose="02020603050405020304" pitchFamily="18" charset="0"/>
              </a:rPr>
              <a:t>parylene</a:t>
            </a:r>
            <a:endParaRPr lang="zh-CN" altLang="en-US" sz="1400" dirty="0"/>
          </a:p>
        </p:txBody>
      </p:sp>
      <p:sp>
        <p:nvSpPr>
          <p:cNvPr id="20" name="矩形 19"/>
          <p:cNvSpPr/>
          <p:nvPr/>
        </p:nvSpPr>
        <p:spPr>
          <a:xfrm>
            <a:off x="788831" y="4340614"/>
            <a:ext cx="3954929"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点胶针头</a:t>
            </a:r>
            <a:r>
              <a:rPr lang="zh-CN" altLang="en-US" sz="1400" dirty="0" smtClean="0">
                <a:latin typeface="Times New Roman" panose="02020603050405020304" pitchFamily="18" charset="0"/>
                <a:cs typeface="Times New Roman" panose="02020603050405020304" pitchFamily="18" charset="0"/>
              </a:rPr>
              <a:t>电极：</a:t>
            </a:r>
            <a:r>
              <a:rPr lang="zh-CN" altLang="en-US" sz="1400" dirty="0" smtClean="0"/>
              <a:t>放电后表面不平整，有放电痕迹</a:t>
            </a:r>
            <a:endParaRPr lang="en-US" altLang="zh-CN" sz="1400" dirty="0" smtClean="0"/>
          </a:p>
          <a:p>
            <a:r>
              <a:rPr lang="zh-CN" altLang="en-US" sz="1400" dirty="0" smtClean="0">
                <a:latin typeface="Times New Roman" panose="02020603050405020304" pitchFamily="18" charset="0"/>
                <a:cs typeface="Times New Roman" panose="02020603050405020304" pitchFamily="18" charset="0"/>
              </a:rPr>
              <a:t>液态金属电极：前后无变化</a:t>
            </a:r>
            <a:endParaRPr lang="en-US" altLang="zh-CN" sz="1400" dirty="0" smtClean="0">
              <a:latin typeface="Times New Roman" panose="02020603050405020304" pitchFamily="18" charset="0"/>
              <a:cs typeface="Times New Roman" panose="02020603050405020304" pitchFamily="18" charset="0"/>
            </a:endParaRPr>
          </a:p>
        </p:txBody>
      </p:sp>
      <p:sp>
        <p:nvSpPr>
          <p:cNvPr id="21" name="矩形 20"/>
          <p:cNvSpPr/>
          <p:nvPr/>
        </p:nvSpPr>
        <p:spPr>
          <a:xfrm>
            <a:off x="5090410" y="1270724"/>
            <a:ext cx="1620957" cy="523220"/>
          </a:xfrm>
          <a:prstGeom prst="rect">
            <a:avLst/>
          </a:prstGeom>
        </p:spPr>
        <p:txBody>
          <a:bodyPr wrap="none">
            <a:spAutoFit/>
          </a:bodyPr>
          <a:lstStyle/>
          <a:p>
            <a:r>
              <a:rPr lang="zh-CN" altLang="en-US" sz="1400" dirty="0">
                <a:latin typeface="Times New Roman" panose="02020603050405020304" pitchFamily="18" charset="0"/>
                <a:cs typeface="Times New Roman" panose="02020603050405020304" pitchFamily="18" charset="0"/>
              </a:rPr>
              <a:t>金属</a:t>
            </a:r>
            <a:r>
              <a:rPr lang="zh-CN" altLang="en-US" sz="1400" dirty="0" smtClean="0">
                <a:latin typeface="Times New Roman" panose="02020603050405020304" pitchFamily="18" charset="0"/>
                <a:cs typeface="Times New Roman" panose="02020603050405020304" pitchFamily="18" charset="0"/>
              </a:rPr>
              <a:t>针头：</a:t>
            </a:r>
            <a:endParaRPr lang="en-US" altLang="zh-CN" sz="1400" dirty="0" smtClean="0">
              <a:latin typeface="Times New Roman" panose="02020603050405020304" pitchFamily="18" charset="0"/>
              <a:cs typeface="Times New Roman" panose="02020603050405020304" pitchFamily="18" charset="0"/>
            </a:endParaRPr>
          </a:p>
          <a:p>
            <a:r>
              <a:rPr lang="zh-CN" altLang="en-US" sz="1400" dirty="0" smtClean="0">
                <a:latin typeface="Times New Roman" panose="02020603050405020304" pitchFamily="18" charset="0"/>
                <a:cs typeface="Times New Roman" panose="02020603050405020304" pitchFamily="18" charset="0"/>
              </a:rPr>
              <a:t>同尺寸的点胶针头</a:t>
            </a:r>
            <a:endParaRPr lang="zh-CN" altLang="en-US" sz="1400" dirty="0"/>
          </a:p>
        </p:txBody>
      </p:sp>
    </p:spTree>
    <p:extLst>
      <p:ext uri="{BB962C8B-B14F-4D97-AF65-F5344CB8AC3E}">
        <p14:creationId xmlns:p14="http://schemas.microsoft.com/office/powerpoint/2010/main" val="1954444960"/>
      </p:ext>
    </p:extLst>
  </p:cSld>
  <p:clrMapOvr>
    <a:masterClrMapping/>
  </p:clrMapOvr>
  <p:transition spd="slow" advTm="0">
    <p:pull/>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加工效果展示</a:t>
            </a:r>
            <a:endParaRPr lang="zh-CN" altLang="en-US" sz="2000" spc="300" dirty="0">
              <a:latin typeface="方正兰亭细黑_GBK" pitchFamily="2" charset="-122"/>
              <a:ea typeface="方正兰亭细黑_GBK" pitchFamily="2" charset="-122"/>
            </a:endParaRPr>
          </a:p>
        </p:txBody>
      </p:sp>
      <p:sp>
        <p:nvSpPr>
          <p:cNvPr id="36" name="TextBox 35"/>
          <p:cNvSpPr txBox="1"/>
          <p:nvPr/>
        </p:nvSpPr>
        <p:spPr>
          <a:xfrm>
            <a:off x="2470528" y="242193"/>
            <a:ext cx="104067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RESULT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241961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6389" name="Picture 5" descr="H带标尺"/>
          <p:cNvPicPr>
            <a:picLocks noChangeAspect="1" noChangeArrowheads="1"/>
          </p:cNvPicPr>
          <p:nvPr/>
        </p:nvPicPr>
        <p:blipFill>
          <a:blip r:embed="rId3" cstate="print">
            <a:extLst>
              <a:ext uri="{28A0092B-C50C-407E-A947-70E740481C1C}">
                <a14:useLocalDpi xmlns:a14="http://schemas.microsoft.com/office/drawing/2010/main" val="0"/>
              </a:ext>
            </a:extLst>
          </a:blip>
          <a:srcRect l="14328" r="20158" b="6270"/>
          <a:stretch>
            <a:fillRect/>
          </a:stretch>
        </p:blipFill>
        <p:spPr bwMode="auto">
          <a:xfrm>
            <a:off x="1060361" y="2475412"/>
            <a:ext cx="2209799"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0" name="Picture 6" descr="正方形，带标尺"/>
          <p:cNvPicPr>
            <a:picLocks noChangeAspect="1" noChangeArrowheads="1"/>
          </p:cNvPicPr>
          <p:nvPr/>
        </p:nvPicPr>
        <p:blipFill>
          <a:blip r:embed="rId4" cstate="print">
            <a:extLst>
              <a:ext uri="{28A0092B-C50C-407E-A947-70E740481C1C}">
                <a14:useLocalDpi xmlns:a14="http://schemas.microsoft.com/office/drawing/2010/main" val="0"/>
              </a:ext>
            </a:extLst>
          </a:blip>
          <a:srcRect r="24178"/>
          <a:stretch>
            <a:fillRect/>
          </a:stretch>
        </p:blipFill>
        <p:spPr bwMode="auto">
          <a:xfrm>
            <a:off x="3950109" y="2475412"/>
            <a:ext cx="2417762" cy="237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 name="图片 1"/>
          <p:cNvPicPr>
            <a:picLocks noChangeAspect="1"/>
          </p:cNvPicPr>
          <p:nvPr/>
        </p:nvPicPr>
        <p:blipFill>
          <a:blip r:embed="rId5"/>
          <a:stretch>
            <a:fillRect/>
          </a:stretch>
        </p:blipFill>
        <p:spPr>
          <a:xfrm>
            <a:off x="2165260" y="824188"/>
            <a:ext cx="3276600" cy="1524000"/>
          </a:xfrm>
          <a:prstGeom prst="rect">
            <a:avLst/>
          </a:prstGeom>
        </p:spPr>
      </p:pic>
    </p:spTree>
    <p:extLst>
      <p:ext uri="{BB962C8B-B14F-4D97-AF65-F5344CB8AC3E}">
        <p14:creationId xmlns:p14="http://schemas.microsoft.com/office/powerpoint/2010/main" val="3547682050"/>
      </p:ext>
    </p:extLst>
  </p:cSld>
  <p:clrMapOvr>
    <a:masterClrMapping/>
  </p:clrMapOvr>
  <p:transition spd="slow" advTm="0">
    <p:pull/>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15361" name="Picture 1" descr="圆柱，带标尺"/>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5682" y="2781300"/>
            <a:ext cx="2154238" cy="205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图片 8"/>
          <p:cNvPicPr/>
          <p:nvPr/>
        </p:nvPicPr>
        <p:blipFill>
          <a:blip r:embed="rId5">
            <a:extLst>
              <a:ext uri="{28A0092B-C50C-407E-A947-70E740481C1C}">
                <a14:useLocalDpi xmlns:a14="http://schemas.microsoft.com/office/drawing/2010/main" val="0"/>
              </a:ext>
            </a:extLst>
          </a:blip>
          <a:stretch>
            <a:fillRect/>
          </a:stretch>
        </p:blipFill>
        <p:spPr>
          <a:xfrm>
            <a:off x="3282216" y="2788466"/>
            <a:ext cx="2742565" cy="2057400"/>
          </a:xfrm>
          <a:prstGeom prst="rect">
            <a:avLst/>
          </a:prstGeom>
        </p:spPr>
      </p:pic>
      <p:graphicFrame>
        <p:nvGraphicFramePr>
          <p:cNvPr id="10" name="对象 9"/>
          <p:cNvGraphicFramePr>
            <a:graphicFrameLocks noChangeAspect="1"/>
          </p:cNvGraphicFramePr>
          <p:nvPr>
            <p:extLst>
              <p:ext uri="{D42A27DB-BD31-4B8C-83A1-F6EECF244321}">
                <p14:modId xmlns:p14="http://schemas.microsoft.com/office/powerpoint/2010/main" val="617041869"/>
              </p:ext>
            </p:extLst>
          </p:nvPr>
        </p:nvGraphicFramePr>
        <p:xfrm>
          <a:off x="1009363" y="934766"/>
          <a:ext cx="1666875" cy="1543050"/>
        </p:xfrm>
        <a:graphic>
          <a:graphicData uri="http://schemas.openxmlformats.org/presentationml/2006/ole">
            <mc:AlternateContent xmlns:mc="http://schemas.openxmlformats.org/markup-compatibility/2006">
              <mc:Choice xmlns:v="urn:schemas-microsoft-com:vml" Requires="v">
                <p:oleObj spid="_x0000_s17466" name="Visio" r:id="rId6" imgW="1667007" imgH="1543050" progId="Visio.Drawing.15">
                  <p:embed/>
                </p:oleObj>
              </mc:Choice>
              <mc:Fallback>
                <p:oleObj name="Visio" r:id="rId6" imgW="1667007" imgH="1543050"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63" y="934766"/>
                        <a:ext cx="1666875" cy="154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729615555"/>
              </p:ext>
            </p:extLst>
          </p:nvPr>
        </p:nvGraphicFramePr>
        <p:xfrm>
          <a:off x="3426150" y="591866"/>
          <a:ext cx="2752725" cy="2228850"/>
        </p:xfrm>
        <a:graphic>
          <a:graphicData uri="http://schemas.openxmlformats.org/presentationml/2006/ole">
            <mc:AlternateContent xmlns:mc="http://schemas.openxmlformats.org/markup-compatibility/2006">
              <mc:Choice xmlns:v="urn:schemas-microsoft-com:vml" Requires="v">
                <p:oleObj spid="_x0000_s17467" name="Visio" r:id="rId8" imgW="2752785" imgH="2228978" progId="Visio.Drawing.15">
                  <p:embed/>
                </p:oleObj>
              </mc:Choice>
              <mc:Fallback>
                <p:oleObj name="Visio" r:id="rId8" imgW="2752785" imgH="2228978" progId="Visio.Drawing.1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26150" y="591866"/>
                        <a:ext cx="2752725"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34"/>
          <p:cNvSpPr txBox="1"/>
          <p:nvPr/>
        </p:nvSpPr>
        <p:spPr>
          <a:xfrm>
            <a:off x="443540" y="206330"/>
            <a:ext cx="195438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加工效果展示</a:t>
            </a:r>
            <a:endParaRPr lang="zh-CN" altLang="en-US" sz="2000" spc="300" dirty="0">
              <a:latin typeface="方正兰亭细黑_GBK" pitchFamily="2" charset="-122"/>
              <a:ea typeface="方正兰亭细黑_GBK" pitchFamily="2" charset="-122"/>
            </a:endParaRPr>
          </a:p>
        </p:txBody>
      </p:sp>
      <p:sp>
        <p:nvSpPr>
          <p:cNvPr id="13" name="TextBox 35"/>
          <p:cNvSpPr txBox="1"/>
          <p:nvPr/>
        </p:nvSpPr>
        <p:spPr>
          <a:xfrm>
            <a:off x="2470528" y="242193"/>
            <a:ext cx="1040670"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RESULTS</a:t>
            </a:r>
            <a:endParaRPr lang="zh-CN" altLang="en-US" sz="1600" dirty="0">
              <a:solidFill>
                <a:srgbClr val="1A3F6C"/>
              </a:solidFill>
              <a:latin typeface="Kozuka Gothic Pro R" pitchFamily="34" charset="-128"/>
              <a:ea typeface="Kozuka Gothic Pro R" pitchFamily="34" charset="-128"/>
            </a:endParaRPr>
          </a:p>
        </p:txBody>
      </p:sp>
      <p:cxnSp>
        <p:nvCxnSpPr>
          <p:cNvPr id="14" name="直接连接符 13"/>
          <p:cNvCxnSpPr/>
          <p:nvPr/>
        </p:nvCxnSpPr>
        <p:spPr>
          <a:xfrm>
            <a:off x="2419615"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1171570"/>
      </p:ext>
    </p:extLst>
  </p:cSld>
  <p:clrMapOvr>
    <a:masterClrMapping/>
  </p:clrMapOvr>
  <p:transition spd="slow" advTm="0">
    <p:pull/>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五</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26" name="TextBox 1"/>
          <p:cNvSpPr txBox="1"/>
          <p:nvPr/>
        </p:nvSpPr>
        <p:spPr>
          <a:xfrm>
            <a:off x="3445965" y="1795069"/>
            <a:ext cx="1988045"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结论与展望</a:t>
            </a:r>
            <a:endParaRPr lang="zh-CN" altLang="en-US" sz="2800" b="1" dirty="0">
              <a:latin typeface="方正兰亭细黑_GBK" pitchFamily="2" charset="-122"/>
              <a:ea typeface="方正兰亭细黑_GBK" pitchFamily="2" charset="-122"/>
            </a:endParaRPr>
          </a:p>
        </p:txBody>
      </p:sp>
      <p:sp>
        <p:nvSpPr>
          <p:cNvPr id="27" name="TextBox 11"/>
          <p:cNvSpPr txBox="1"/>
          <p:nvPr/>
        </p:nvSpPr>
        <p:spPr>
          <a:xfrm>
            <a:off x="3101160" y="2671177"/>
            <a:ext cx="1107996"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实验总结</a:t>
            </a:r>
            <a:endParaRPr lang="zh-CN" altLang="en-US" dirty="0">
              <a:latin typeface="方正兰亭细黑_GBK" pitchFamily="2" charset="-122"/>
              <a:ea typeface="方正兰亭细黑_GBK" pitchFamily="2" charset="-122"/>
            </a:endParaRPr>
          </a:p>
        </p:txBody>
      </p:sp>
      <p:sp>
        <p:nvSpPr>
          <p:cNvPr id="28" name="TextBox 13"/>
          <p:cNvSpPr txBox="1"/>
          <p:nvPr/>
        </p:nvSpPr>
        <p:spPr>
          <a:xfrm>
            <a:off x="3101160" y="3117770"/>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不足与展望</a:t>
            </a:r>
            <a:endParaRPr lang="zh-CN" altLang="en-US" dirty="0">
              <a:latin typeface="方正兰亭细黑_GBK" pitchFamily="2" charset="-122"/>
              <a:ea typeface="方正兰亭细黑_GBK" pitchFamily="2" charset="-122"/>
            </a:endParaRPr>
          </a:p>
        </p:txBody>
      </p:sp>
      <p:sp>
        <p:nvSpPr>
          <p:cNvPr id="32" name="TextBox 18"/>
          <p:cNvSpPr txBox="1"/>
          <p:nvPr/>
        </p:nvSpPr>
        <p:spPr>
          <a:xfrm>
            <a:off x="4859044" y="2718422"/>
            <a:ext cx="90762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SOLUTION</a:t>
            </a:r>
            <a:endParaRPr lang="zh-CN" altLang="en-US" sz="1200" dirty="0">
              <a:solidFill>
                <a:srgbClr val="1A3F6C"/>
              </a:solidFill>
              <a:latin typeface="Kozuka Gothic Pro R" pitchFamily="34" charset="-128"/>
              <a:ea typeface="Kozuka Gothic Pro R" pitchFamily="34" charset="-128"/>
            </a:endParaRPr>
          </a:p>
        </p:txBody>
      </p:sp>
      <p:sp>
        <p:nvSpPr>
          <p:cNvPr id="33" name="TextBox 19"/>
          <p:cNvSpPr txBox="1"/>
          <p:nvPr/>
        </p:nvSpPr>
        <p:spPr>
          <a:xfrm>
            <a:off x="4896037" y="3166190"/>
            <a:ext cx="1345241" cy="276999"/>
          </a:xfrm>
          <a:prstGeom prst="rect">
            <a:avLst/>
          </a:prstGeom>
          <a:noFill/>
        </p:spPr>
        <p:txBody>
          <a:bodyPr wrap="none" rtlCol="0">
            <a:spAutoFit/>
          </a:bodyPr>
          <a:lstStyle/>
          <a:p>
            <a:pPr algn="ctr"/>
            <a:r>
              <a:rPr lang="en-US" altLang="zh-CN" sz="1200" dirty="0" smtClean="0">
                <a:solidFill>
                  <a:srgbClr val="1A3F6C"/>
                </a:solidFill>
                <a:latin typeface="Kozuka Gothic Pro R" pitchFamily="34" charset="-128"/>
                <a:ea typeface="Kozuka Gothic Pro R" pitchFamily="34" charset="-128"/>
              </a:rPr>
              <a:t>PROPROSPECTS</a:t>
            </a:r>
            <a:endParaRPr lang="zh-CN" altLang="en-US" sz="1200" dirty="0">
              <a:solidFill>
                <a:srgbClr val="1A3F6C"/>
              </a:solidFill>
              <a:latin typeface="Kozuka Gothic Pro R" pitchFamily="34" charset="-128"/>
              <a:ea typeface="Kozuka Gothic Pro R" pitchFamily="34" charset="-128"/>
            </a:endParaRPr>
          </a:p>
        </p:txBody>
      </p:sp>
      <p:sp>
        <p:nvSpPr>
          <p:cNvPr id="40" name="椭圆 39"/>
          <p:cNvSpPr/>
          <p:nvPr/>
        </p:nvSpPr>
        <p:spPr>
          <a:xfrm>
            <a:off x="2807273" y="2698676"/>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2807273" y="3136039"/>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11304503"/>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 name="TextBox 37"/>
          <p:cNvSpPr txBox="1"/>
          <p:nvPr/>
        </p:nvSpPr>
        <p:spPr>
          <a:xfrm>
            <a:off x="8323990" y="6382589"/>
            <a:ext cx="877163" cy="369332"/>
          </a:xfrm>
          <a:prstGeom prst="rect">
            <a:avLst/>
          </a:prstGeom>
          <a:noFill/>
        </p:spPr>
        <p:txBody>
          <a:bodyPr wrap="none" rtlCol="0">
            <a:spAutoFit/>
          </a:bodyPr>
          <a:lstStyle/>
          <a:p>
            <a:r>
              <a:rPr lang="zh-CN" altLang="en-US" dirty="0"/>
              <a:t>延时符</a:t>
            </a:r>
          </a:p>
        </p:txBody>
      </p:sp>
      <p:cxnSp>
        <p:nvCxnSpPr>
          <p:cNvPr id="39" name="直接连接符 38"/>
          <p:cNvCxnSpPr/>
          <p:nvPr/>
        </p:nvCxnSpPr>
        <p:spPr>
          <a:xfrm flipV="1">
            <a:off x="875852" y="2741531"/>
            <a:ext cx="1348932" cy="939552"/>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flipV="1">
            <a:off x="-234043" y="3676324"/>
            <a:ext cx="1117449" cy="54120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2224784" y="2741531"/>
            <a:ext cx="1816070" cy="638773"/>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V="1">
            <a:off x="4040855" y="1955364"/>
            <a:ext cx="1816825" cy="1424940"/>
          </a:xfrm>
          <a:prstGeom prst="line">
            <a:avLst/>
          </a:prstGeom>
          <a:ln w="76200">
            <a:solidFill>
              <a:schemeClr val="tx1"/>
            </a:solidFill>
          </a:ln>
          <a:effectLst/>
        </p:spPr>
        <p:style>
          <a:lnRef idx="1">
            <a:schemeClr val="accent1"/>
          </a:lnRef>
          <a:fillRef idx="0">
            <a:schemeClr val="accent1"/>
          </a:fillRef>
          <a:effectRef idx="0">
            <a:schemeClr val="accent1"/>
          </a:effectRef>
          <a:fontRef idx="minor">
            <a:schemeClr val="tx1"/>
          </a:fontRef>
        </p:style>
      </p:cxnSp>
      <p:grpSp>
        <p:nvGrpSpPr>
          <p:cNvPr id="43" name="组合 42"/>
          <p:cNvGrpSpPr/>
          <p:nvPr/>
        </p:nvGrpSpPr>
        <p:grpSpPr>
          <a:xfrm>
            <a:off x="632730" y="3235363"/>
            <a:ext cx="681687" cy="681687"/>
            <a:chOff x="1566862" y="4055810"/>
            <a:chExt cx="827056" cy="827056"/>
          </a:xfrm>
        </p:grpSpPr>
        <p:grpSp>
          <p:nvGrpSpPr>
            <p:cNvPr id="44" name="组合 43"/>
            <p:cNvGrpSpPr/>
            <p:nvPr/>
          </p:nvGrpSpPr>
          <p:grpSpPr>
            <a:xfrm>
              <a:off x="1566862" y="4055810"/>
              <a:ext cx="827056" cy="827056"/>
              <a:chOff x="304800" y="673100"/>
              <a:chExt cx="4000500" cy="4000500"/>
            </a:xfrm>
            <a:effectLst>
              <a:outerShdw blurRad="584200" dist="520700" dir="8100000" algn="tr" rotWithShape="0">
                <a:prstClr val="black">
                  <a:alpha val="35000"/>
                </a:prstClr>
              </a:outerShdw>
            </a:effectLst>
          </p:grpSpPr>
          <p:sp>
            <p:nvSpPr>
              <p:cNvPr id="46" name="同心圆 4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椭圆 46"/>
              <p:cNvSpPr/>
              <p:nvPr/>
            </p:nvSpPr>
            <p:spPr>
              <a:xfrm>
                <a:off x="431574" y="799874"/>
                <a:ext cx="3746952" cy="3746952"/>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5" name="TextBox 44"/>
            <p:cNvSpPr txBox="1"/>
            <p:nvPr/>
          </p:nvSpPr>
          <p:spPr>
            <a:xfrm>
              <a:off x="1617926" y="4218412"/>
              <a:ext cx="730851" cy="634796"/>
            </a:xfrm>
            <a:prstGeom prst="rect">
              <a:avLst/>
            </a:prstGeom>
            <a:noFill/>
            <a:ln>
              <a:noFill/>
            </a:ln>
          </p:spPr>
          <p:txBody>
            <a:bodyPr wrap="square" rtlCol="0">
              <a:spAutoFit/>
            </a:bodyPr>
            <a:lstStyle/>
            <a:p>
              <a:pPr algn="ctr"/>
              <a:r>
                <a:rPr lang="zh-CN" altLang="en-US" sz="1400" dirty="0" smtClean="0">
                  <a:latin typeface="微软雅黑" pitchFamily="34" charset="-122"/>
                  <a:ea typeface="微软雅黑" pitchFamily="34" charset="-122"/>
                </a:rPr>
                <a:t>总结</a:t>
              </a:r>
              <a:endParaRPr lang="en-US" altLang="zh-CN" sz="1400" dirty="0">
                <a:latin typeface="微软雅黑" pitchFamily="34" charset="-122"/>
                <a:ea typeface="微软雅黑" pitchFamily="34" charset="-122"/>
              </a:endParaRPr>
            </a:p>
            <a:p>
              <a:pPr algn="ctr"/>
              <a:r>
                <a:rPr lang="zh-CN" altLang="en-US" sz="1400" dirty="0">
                  <a:latin typeface="微软雅黑" pitchFamily="34" charset="-122"/>
                  <a:ea typeface="微软雅黑" pitchFamily="34" charset="-122"/>
                </a:rPr>
                <a:t>一</a:t>
              </a:r>
            </a:p>
          </p:txBody>
        </p:sp>
      </p:grpSp>
      <p:grpSp>
        <p:nvGrpSpPr>
          <p:cNvPr id="48" name="组合 47"/>
          <p:cNvGrpSpPr/>
          <p:nvPr/>
        </p:nvGrpSpPr>
        <p:grpSpPr>
          <a:xfrm>
            <a:off x="1890216" y="2286140"/>
            <a:ext cx="828503" cy="828503"/>
            <a:chOff x="2781516" y="3097105"/>
            <a:chExt cx="1016704" cy="1016704"/>
          </a:xfrm>
          <a:effectLst/>
        </p:grpSpPr>
        <p:grpSp>
          <p:nvGrpSpPr>
            <p:cNvPr id="49" name="组合 48"/>
            <p:cNvGrpSpPr/>
            <p:nvPr/>
          </p:nvGrpSpPr>
          <p:grpSpPr>
            <a:xfrm>
              <a:off x="2781516" y="3097105"/>
              <a:ext cx="1016704" cy="1016704"/>
              <a:chOff x="304800" y="673100"/>
              <a:chExt cx="4000500" cy="4000500"/>
            </a:xfrm>
            <a:effectLst>
              <a:outerShdw blurRad="584200" dist="520700" dir="8100000" algn="tr" rotWithShape="0">
                <a:prstClr val="black">
                  <a:alpha val="35000"/>
                </a:prstClr>
              </a:outerShdw>
            </a:effectLst>
          </p:grpSpPr>
          <p:sp>
            <p:nvSpPr>
              <p:cNvPr id="51" name="同心圆 5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2" name="椭圆 51"/>
              <p:cNvSpPr/>
              <p:nvPr/>
            </p:nvSpPr>
            <p:spPr>
              <a:xfrm>
                <a:off x="392113" y="760413"/>
                <a:ext cx="3825875" cy="3825875"/>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 name="TextBox 49"/>
            <p:cNvSpPr txBox="1"/>
            <p:nvPr/>
          </p:nvSpPr>
          <p:spPr>
            <a:xfrm>
              <a:off x="2912824" y="3315940"/>
              <a:ext cx="730203" cy="717611"/>
            </a:xfrm>
            <a:prstGeom prst="rect">
              <a:avLst/>
            </a:prstGeom>
            <a:noFill/>
            <a:ln>
              <a:noFill/>
            </a:ln>
          </p:spPr>
          <p:txBody>
            <a:bodyPr wrap="none" rtlCol="0">
              <a:spAutoFit/>
            </a:bodyPr>
            <a:lstStyle/>
            <a:p>
              <a:pPr algn="ctr"/>
              <a:r>
                <a:rPr lang="zh-CN" altLang="en-US" sz="1600" dirty="0" smtClean="0">
                  <a:latin typeface="微软雅黑" pitchFamily="34" charset="-122"/>
                  <a:ea typeface="微软雅黑" pitchFamily="34" charset="-122"/>
                </a:rPr>
                <a:t>总结</a:t>
              </a:r>
              <a:endParaRPr lang="en-US" altLang="zh-CN" sz="1600" dirty="0">
                <a:latin typeface="微软雅黑" pitchFamily="34" charset="-122"/>
                <a:ea typeface="微软雅黑" pitchFamily="34" charset="-122"/>
              </a:endParaRPr>
            </a:p>
            <a:p>
              <a:pPr algn="ctr"/>
              <a:r>
                <a:rPr lang="zh-CN" altLang="en-US" sz="1600" dirty="0">
                  <a:latin typeface="微软雅黑" pitchFamily="34" charset="-122"/>
                  <a:ea typeface="微软雅黑" pitchFamily="34" charset="-122"/>
                </a:rPr>
                <a:t>二</a:t>
              </a:r>
            </a:p>
          </p:txBody>
        </p:sp>
      </p:grpSp>
      <p:grpSp>
        <p:nvGrpSpPr>
          <p:cNvPr id="53" name="组合 52"/>
          <p:cNvGrpSpPr/>
          <p:nvPr/>
        </p:nvGrpSpPr>
        <p:grpSpPr>
          <a:xfrm>
            <a:off x="3678699" y="2764445"/>
            <a:ext cx="1009969" cy="1009969"/>
            <a:chOff x="4464548" y="3511181"/>
            <a:chExt cx="1303621" cy="1303621"/>
          </a:xfrm>
        </p:grpSpPr>
        <p:grpSp>
          <p:nvGrpSpPr>
            <p:cNvPr id="54" name="组合 53"/>
            <p:cNvGrpSpPr/>
            <p:nvPr/>
          </p:nvGrpSpPr>
          <p:grpSpPr>
            <a:xfrm>
              <a:off x="4464548" y="3511181"/>
              <a:ext cx="1303621" cy="1303621"/>
              <a:chOff x="304800" y="673100"/>
              <a:chExt cx="4000500" cy="4000500"/>
            </a:xfrm>
            <a:effectLst>
              <a:outerShdw blurRad="584200" dist="520700" dir="8100000" algn="tr" rotWithShape="0">
                <a:prstClr val="black">
                  <a:alpha val="35000"/>
                </a:prstClr>
              </a:outerShdw>
            </a:effectLst>
          </p:grpSpPr>
          <p:sp>
            <p:nvSpPr>
              <p:cNvPr id="56" name="同心圆 55"/>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57" name="椭圆 56"/>
              <p:cNvSpPr/>
              <p:nvPr/>
            </p:nvSpPr>
            <p:spPr>
              <a:xfrm>
                <a:off x="404596" y="772896"/>
                <a:ext cx="3800908" cy="3800908"/>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5" name="TextBox 54"/>
            <p:cNvSpPr txBox="1"/>
            <p:nvPr/>
          </p:nvSpPr>
          <p:spPr>
            <a:xfrm>
              <a:off x="4669095" y="3825704"/>
              <a:ext cx="900466" cy="913706"/>
            </a:xfrm>
            <a:prstGeom prst="rect">
              <a:avLst/>
            </a:prstGeom>
            <a:noFill/>
            <a:ln>
              <a:noFill/>
            </a:ln>
          </p:spPr>
          <p:txBody>
            <a:bodyPr wrap="none" rtlCol="0">
              <a:spAutoFit/>
            </a:bodyPr>
            <a:lstStyle/>
            <a:p>
              <a:pPr algn="ctr"/>
              <a:r>
                <a:rPr lang="zh-CN" altLang="en-US" sz="2000" dirty="0" smtClean="0">
                  <a:latin typeface="微软雅黑" pitchFamily="34" charset="-122"/>
                  <a:ea typeface="微软雅黑" pitchFamily="34" charset="-122"/>
                </a:rPr>
                <a:t>总结</a:t>
              </a:r>
              <a:endParaRPr lang="en-US" altLang="zh-CN" sz="2000" dirty="0">
                <a:latin typeface="微软雅黑" pitchFamily="34" charset="-122"/>
                <a:ea typeface="微软雅黑" pitchFamily="34" charset="-122"/>
              </a:endParaRPr>
            </a:p>
            <a:p>
              <a:pPr algn="ctr"/>
              <a:r>
                <a:rPr lang="zh-CN" altLang="en-US" sz="2000" dirty="0">
                  <a:latin typeface="微软雅黑" pitchFamily="34" charset="-122"/>
                  <a:ea typeface="微软雅黑" pitchFamily="34" charset="-122"/>
                </a:rPr>
                <a:t>三</a:t>
              </a:r>
            </a:p>
          </p:txBody>
        </p:sp>
      </p:grpSp>
      <p:grpSp>
        <p:nvGrpSpPr>
          <p:cNvPr id="58" name="组合 57"/>
          <p:cNvGrpSpPr/>
          <p:nvPr/>
        </p:nvGrpSpPr>
        <p:grpSpPr>
          <a:xfrm>
            <a:off x="5426516" y="1167581"/>
            <a:ext cx="1185624" cy="1185624"/>
            <a:chOff x="6075122" y="1932896"/>
            <a:chExt cx="1688526" cy="1688526"/>
          </a:xfrm>
        </p:grpSpPr>
        <p:grpSp>
          <p:nvGrpSpPr>
            <p:cNvPr id="59" name="组合 58"/>
            <p:cNvGrpSpPr/>
            <p:nvPr/>
          </p:nvGrpSpPr>
          <p:grpSpPr>
            <a:xfrm>
              <a:off x="6075122" y="1932896"/>
              <a:ext cx="1688526" cy="1688526"/>
              <a:chOff x="304800" y="673100"/>
              <a:chExt cx="4000500" cy="4000500"/>
            </a:xfrm>
            <a:effectLst>
              <a:outerShdw blurRad="584200" dist="520700" dir="8100000" algn="tr" rotWithShape="0">
                <a:prstClr val="black">
                  <a:alpha val="35000"/>
                </a:prstClr>
              </a:outerShdw>
            </a:effectLst>
          </p:grpSpPr>
          <p:sp>
            <p:nvSpPr>
              <p:cNvPr id="61" name="同心圆 60"/>
              <p:cNvSpPr/>
              <p:nvPr/>
            </p:nvSpPr>
            <p:spPr>
              <a:xfrm>
                <a:off x="304800" y="673100"/>
                <a:ext cx="4000500" cy="4000500"/>
              </a:xfrm>
              <a:prstGeom prst="donut">
                <a:avLst>
                  <a:gd name="adj" fmla="val 4879"/>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62" name="椭圆 61"/>
              <p:cNvSpPr/>
              <p:nvPr/>
            </p:nvSpPr>
            <p:spPr>
              <a:xfrm>
                <a:off x="411027" y="779327"/>
                <a:ext cx="3788049" cy="3788049"/>
              </a:xfrm>
              <a:prstGeom prst="ellipse">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0" name="TextBox 59"/>
            <p:cNvSpPr txBox="1"/>
            <p:nvPr/>
          </p:nvSpPr>
          <p:spPr>
            <a:xfrm>
              <a:off x="6351399" y="2299776"/>
              <a:ext cx="1139645" cy="1183478"/>
            </a:xfrm>
            <a:prstGeom prst="rect">
              <a:avLst/>
            </a:prstGeom>
            <a:noFill/>
            <a:ln>
              <a:noFill/>
            </a:ln>
          </p:spPr>
          <p:txBody>
            <a:bodyPr wrap="none" rtlCol="0">
              <a:spAutoFit/>
            </a:bodyPr>
            <a:lstStyle/>
            <a:p>
              <a:pPr algn="ctr"/>
              <a:r>
                <a:rPr lang="zh-CN" altLang="en-US" sz="2400" dirty="0" smtClean="0">
                  <a:latin typeface="微软雅黑" pitchFamily="34" charset="-122"/>
                  <a:ea typeface="微软雅黑" pitchFamily="34" charset="-122"/>
                </a:rPr>
                <a:t>总结</a:t>
              </a:r>
              <a:endParaRPr lang="en-US" altLang="zh-CN" sz="2400" dirty="0">
                <a:latin typeface="微软雅黑" pitchFamily="34" charset="-122"/>
                <a:ea typeface="微软雅黑" pitchFamily="34" charset="-122"/>
              </a:endParaRPr>
            </a:p>
            <a:p>
              <a:pPr algn="ctr"/>
              <a:r>
                <a:rPr lang="zh-CN" altLang="en-US" sz="2400" dirty="0">
                  <a:latin typeface="微软雅黑" pitchFamily="34" charset="-122"/>
                  <a:ea typeface="微软雅黑" pitchFamily="34" charset="-122"/>
                </a:rPr>
                <a:t>四</a:t>
              </a:r>
            </a:p>
          </p:txBody>
        </p:sp>
      </p:grpSp>
      <p:sp>
        <p:nvSpPr>
          <p:cNvPr id="63" name="TextBox 62"/>
          <p:cNvSpPr txBox="1"/>
          <p:nvPr/>
        </p:nvSpPr>
        <p:spPr>
          <a:xfrm>
            <a:off x="1528203" y="1241955"/>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在三轴龙门架基础上搭建了实验</a:t>
            </a:r>
            <a:r>
              <a:rPr lang="zh-CN" altLang="en-US" sz="1400" dirty="0" smtClean="0">
                <a:latin typeface="微软雅黑" panose="020B0503020204020204" pitchFamily="34" charset="-122"/>
                <a:ea typeface="微软雅黑" panose="020B0503020204020204" pitchFamily="34" charset="-122"/>
              </a:rPr>
              <a:t>平台，包括伺服系统、电源系统、放电检测装置、供液系统等</a:t>
            </a:r>
            <a:endParaRPr lang="zh-CN" altLang="en-US" sz="1400" dirty="0">
              <a:latin typeface="微软雅黑" panose="020B0503020204020204" pitchFamily="34" charset="-122"/>
              <a:ea typeface="微软雅黑" panose="020B0503020204020204" pitchFamily="34" charset="-122"/>
            </a:endParaRPr>
          </a:p>
        </p:txBody>
      </p:sp>
      <p:sp>
        <p:nvSpPr>
          <p:cNvPr id="64" name="TextBox 63"/>
          <p:cNvSpPr txBox="1"/>
          <p:nvPr/>
        </p:nvSpPr>
        <p:spPr>
          <a:xfrm>
            <a:off x="1763" y="2473054"/>
            <a:ext cx="1558815"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理论计算与流体仿真相结合，得到了压力与流速的关系</a:t>
            </a:r>
          </a:p>
        </p:txBody>
      </p:sp>
      <p:sp>
        <p:nvSpPr>
          <p:cNvPr id="65" name="TextBox 64"/>
          <p:cNvSpPr txBox="1"/>
          <p:nvPr/>
        </p:nvSpPr>
        <p:spPr>
          <a:xfrm>
            <a:off x="4766267" y="3043300"/>
            <a:ext cx="1995075" cy="1169551"/>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采用了新型的滤波算法、放电状态识别</a:t>
            </a:r>
            <a:r>
              <a:rPr lang="zh-CN" altLang="en-US" sz="1400" dirty="0" smtClean="0">
                <a:latin typeface="微软雅黑" panose="020B0503020204020204" pitchFamily="34" charset="-122"/>
                <a:ea typeface="微软雅黑" panose="020B0503020204020204" pitchFamily="34" charset="-122"/>
              </a:rPr>
              <a:t>算法，并</a:t>
            </a:r>
            <a:r>
              <a:rPr lang="zh-CN" altLang="en-US" sz="1400" dirty="0">
                <a:latin typeface="微软雅黑" panose="020B0503020204020204" pitchFamily="34" charset="-122"/>
                <a:ea typeface="微软雅黑" panose="020B0503020204020204" pitchFamily="34" charset="-122"/>
              </a:rPr>
              <a:t>设计了人机交互界面、数控系统，下位机数据采集与</a:t>
            </a:r>
            <a:r>
              <a:rPr lang="zh-CN" altLang="en-US" sz="1400" dirty="0" smtClean="0">
                <a:latin typeface="微软雅黑" panose="020B0503020204020204" pitchFamily="34" charset="-122"/>
                <a:ea typeface="微软雅黑" panose="020B0503020204020204" pitchFamily="34" charset="-122"/>
              </a:rPr>
              <a:t>发送</a:t>
            </a:r>
            <a:r>
              <a:rPr lang="zh-CN" altLang="en-US" sz="1400" dirty="0">
                <a:latin typeface="微软雅黑" panose="020B0503020204020204" pitchFamily="34" charset="-122"/>
                <a:ea typeface="微软雅黑" panose="020B0503020204020204" pitchFamily="34" charset="-122"/>
              </a:rPr>
              <a:t>程序</a:t>
            </a:r>
          </a:p>
        </p:txBody>
      </p:sp>
      <p:sp>
        <p:nvSpPr>
          <p:cNvPr id="66" name="TextBox 65"/>
          <p:cNvSpPr txBox="1"/>
          <p:nvPr/>
        </p:nvSpPr>
        <p:spPr>
          <a:xfrm>
            <a:off x="4299062" y="743186"/>
            <a:ext cx="1638002" cy="954107"/>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完成了实际加工与对比实验，验证了液态金属电极的有效性</a:t>
            </a:r>
          </a:p>
        </p:txBody>
      </p:sp>
      <p:grpSp>
        <p:nvGrpSpPr>
          <p:cNvPr id="67" name="组合 66"/>
          <p:cNvGrpSpPr/>
          <p:nvPr/>
        </p:nvGrpSpPr>
        <p:grpSpPr>
          <a:xfrm>
            <a:off x="1048130" y="3663459"/>
            <a:ext cx="364281" cy="364281"/>
            <a:chOff x="2246286" y="4230035"/>
            <a:chExt cx="525513" cy="525513"/>
          </a:xfrm>
          <a:solidFill>
            <a:srgbClr val="1A3F6C"/>
          </a:solidFill>
        </p:grpSpPr>
        <p:sp>
          <p:nvSpPr>
            <p:cNvPr id="68" name="椭圆 67"/>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69" name="TextBox 68"/>
            <p:cNvSpPr txBox="1"/>
            <p:nvPr/>
          </p:nvSpPr>
          <p:spPr>
            <a:xfrm>
              <a:off x="2290214" y="4356307"/>
              <a:ext cx="433392" cy="325630"/>
            </a:xfrm>
            <a:prstGeom prst="rect">
              <a:avLst/>
            </a:prstGeom>
            <a:noFill/>
          </p:spPr>
          <p:txBody>
            <a:bodyPr wrap="square" lIns="0" tIns="0" rIns="0" bIns="0" rtlCol="0">
              <a:spAutoFit/>
            </a:bodyPr>
            <a:lstStyle/>
            <a:p>
              <a:pPr algn="ctr"/>
              <a:r>
                <a:rPr lang="en-US" altLang="zh-CN" b="1" dirty="0">
                  <a:solidFill>
                    <a:schemeClr val="bg1"/>
                  </a:solidFill>
                  <a:latin typeface="微软雅黑" pitchFamily="34" charset="-122"/>
                  <a:ea typeface="微软雅黑" pitchFamily="34" charset="-122"/>
                </a:rPr>
                <a:t>1</a:t>
              </a:r>
              <a:endParaRPr lang="zh-CN" altLang="en-US" b="1" dirty="0">
                <a:solidFill>
                  <a:schemeClr val="bg1"/>
                </a:solidFill>
                <a:latin typeface="微软雅黑" pitchFamily="34" charset="-122"/>
                <a:ea typeface="微软雅黑" pitchFamily="34" charset="-122"/>
              </a:endParaRPr>
            </a:p>
          </p:txBody>
        </p:sp>
      </p:grpSp>
      <p:grpSp>
        <p:nvGrpSpPr>
          <p:cNvPr id="70" name="组合 69"/>
          <p:cNvGrpSpPr/>
          <p:nvPr/>
        </p:nvGrpSpPr>
        <p:grpSpPr>
          <a:xfrm>
            <a:off x="4421009" y="3452574"/>
            <a:ext cx="364282" cy="364281"/>
            <a:chOff x="2246285" y="4230035"/>
            <a:chExt cx="525514" cy="525513"/>
          </a:xfrm>
          <a:solidFill>
            <a:srgbClr val="1A3F6C"/>
          </a:solidFill>
        </p:grpSpPr>
        <p:sp>
          <p:nvSpPr>
            <p:cNvPr id="71" name="椭圆 70"/>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2" name="TextBox 71"/>
            <p:cNvSpPr txBox="1"/>
            <p:nvPr/>
          </p:nvSpPr>
          <p:spPr>
            <a:xfrm>
              <a:off x="2246285" y="4351468"/>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3</a:t>
              </a:r>
              <a:endParaRPr lang="zh-CN" altLang="en-US" sz="1600" b="1" dirty="0">
                <a:solidFill>
                  <a:schemeClr val="bg1"/>
                </a:solidFill>
                <a:latin typeface="微软雅黑" pitchFamily="34" charset="-122"/>
                <a:ea typeface="微软雅黑" pitchFamily="34" charset="-122"/>
              </a:endParaRPr>
            </a:p>
          </p:txBody>
        </p:sp>
      </p:grpSp>
      <p:grpSp>
        <p:nvGrpSpPr>
          <p:cNvPr id="73" name="组合 72"/>
          <p:cNvGrpSpPr/>
          <p:nvPr/>
        </p:nvGrpSpPr>
        <p:grpSpPr>
          <a:xfrm>
            <a:off x="2361550" y="2870478"/>
            <a:ext cx="364282" cy="364281"/>
            <a:chOff x="2246285" y="4230035"/>
            <a:chExt cx="525514" cy="525513"/>
          </a:xfrm>
          <a:solidFill>
            <a:srgbClr val="1A3F6C"/>
          </a:solidFill>
        </p:grpSpPr>
        <p:sp>
          <p:nvSpPr>
            <p:cNvPr id="74" name="椭圆 73"/>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5" name="TextBox 74"/>
            <p:cNvSpPr txBox="1"/>
            <p:nvPr/>
          </p:nvSpPr>
          <p:spPr>
            <a:xfrm>
              <a:off x="2246285" y="4371106"/>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2</a:t>
              </a:r>
              <a:endParaRPr lang="zh-CN" altLang="en-US" sz="1600" b="1" dirty="0">
                <a:solidFill>
                  <a:schemeClr val="bg1"/>
                </a:solidFill>
                <a:latin typeface="微软雅黑" pitchFamily="34" charset="-122"/>
                <a:ea typeface="微软雅黑" pitchFamily="34" charset="-122"/>
              </a:endParaRPr>
            </a:p>
          </p:txBody>
        </p:sp>
      </p:grpSp>
      <p:grpSp>
        <p:nvGrpSpPr>
          <p:cNvPr id="76" name="组合 75"/>
          <p:cNvGrpSpPr/>
          <p:nvPr/>
        </p:nvGrpSpPr>
        <p:grpSpPr>
          <a:xfrm>
            <a:off x="6242248" y="2024795"/>
            <a:ext cx="364282" cy="364281"/>
            <a:chOff x="2246285" y="4230035"/>
            <a:chExt cx="525514" cy="525513"/>
          </a:xfrm>
          <a:solidFill>
            <a:srgbClr val="1A3F6C"/>
          </a:solidFill>
        </p:grpSpPr>
        <p:sp>
          <p:nvSpPr>
            <p:cNvPr id="77" name="椭圆 76"/>
            <p:cNvSpPr/>
            <p:nvPr/>
          </p:nvSpPr>
          <p:spPr>
            <a:xfrm>
              <a:off x="2246286" y="4230035"/>
              <a:ext cx="525513" cy="525513"/>
            </a:xfrm>
            <a:prstGeom prst="ellipse">
              <a:avLst/>
            </a:prstGeom>
            <a:grp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p>
          </p:txBody>
        </p:sp>
        <p:sp>
          <p:nvSpPr>
            <p:cNvPr id="78" name="TextBox 77"/>
            <p:cNvSpPr txBox="1"/>
            <p:nvPr/>
          </p:nvSpPr>
          <p:spPr>
            <a:xfrm>
              <a:off x="2246285" y="4380064"/>
              <a:ext cx="525513" cy="289448"/>
            </a:xfrm>
            <a:prstGeom prst="rect">
              <a:avLst/>
            </a:prstGeom>
            <a:noFill/>
          </p:spPr>
          <p:txBody>
            <a:bodyPr wrap="square" lIns="0" tIns="0" rIns="0" bIns="0" rtlCol="0">
              <a:spAutoFit/>
            </a:bodyPr>
            <a:lstStyle/>
            <a:p>
              <a:pPr algn="ctr"/>
              <a:r>
                <a:rPr lang="en-US" altLang="zh-CN" sz="1600" b="1" dirty="0">
                  <a:solidFill>
                    <a:schemeClr val="bg1"/>
                  </a:solidFill>
                  <a:latin typeface="微软雅黑" pitchFamily="34" charset="-122"/>
                  <a:ea typeface="微软雅黑" pitchFamily="34" charset="-122"/>
                </a:rPr>
                <a:t>4</a:t>
              </a:r>
              <a:endParaRPr lang="zh-CN" altLang="en-US" sz="1600" b="1" dirty="0">
                <a:solidFill>
                  <a:schemeClr val="bg1"/>
                </a:solidFill>
                <a:latin typeface="微软雅黑" pitchFamily="34" charset="-122"/>
                <a:ea typeface="微软雅黑" pitchFamily="34" charset="-122"/>
              </a:endParaRPr>
            </a:p>
          </p:txBody>
        </p:sp>
      </p:grpSp>
      <p:sp>
        <p:nvSpPr>
          <p:cNvPr id="79" name="椭圆 78"/>
          <p:cNvSpPr/>
          <p:nvPr/>
        </p:nvSpPr>
        <p:spPr>
          <a:xfrm>
            <a:off x="3231637" y="2829635"/>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2994942" y="3446778"/>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3106898" y="4029944"/>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1673329" y="3790250"/>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2224220" y="3331135"/>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4862742" y="2820867"/>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6248025" y="2741529"/>
            <a:ext cx="136269" cy="13626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5062085" y="2048534"/>
            <a:ext cx="111957" cy="11195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4069184" y="2297835"/>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5580593" y="2568834"/>
            <a:ext cx="223913" cy="223913"/>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椭圆 88"/>
          <p:cNvSpPr/>
          <p:nvPr/>
        </p:nvSpPr>
        <p:spPr>
          <a:xfrm>
            <a:off x="5977982" y="2391354"/>
            <a:ext cx="124189" cy="124189"/>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0" name="椭圆 89"/>
          <p:cNvSpPr/>
          <p:nvPr/>
        </p:nvSpPr>
        <p:spPr>
          <a:xfrm>
            <a:off x="182172" y="3706714"/>
            <a:ext cx="135400" cy="135400"/>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cxnSp>
        <p:nvCxnSpPr>
          <p:cNvPr id="92" name="直接连接符 91"/>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3" name="椭圆 92"/>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5" name="TextBox 34"/>
          <p:cNvSpPr txBox="1"/>
          <p:nvPr/>
        </p:nvSpPr>
        <p:spPr>
          <a:xfrm>
            <a:off x="443540" y="206330"/>
            <a:ext cx="165942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总结与展望</a:t>
            </a:r>
            <a:endParaRPr lang="zh-CN" altLang="en-US" sz="2000" spc="300" dirty="0">
              <a:latin typeface="方正兰亭细黑_GBK" pitchFamily="2" charset="-122"/>
              <a:ea typeface="方正兰亭细黑_GBK" pitchFamily="2" charset="-122"/>
            </a:endParaRPr>
          </a:p>
        </p:txBody>
      </p:sp>
      <p:sp>
        <p:nvSpPr>
          <p:cNvPr id="96" name="TextBox 35"/>
          <p:cNvSpPr txBox="1"/>
          <p:nvPr/>
        </p:nvSpPr>
        <p:spPr>
          <a:xfrm>
            <a:off x="2280198" y="252323"/>
            <a:ext cx="3278462" cy="338554"/>
          </a:xfrm>
          <a:prstGeom prst="rect">
            <a:avLst/>
          </a:prstGeom>
          <a:noFill/>
        </p:spPr>
        <p:txBody>
          <a:bodyPr wrap="none" rtlCol="0">
            <a:spAutoFit/>
          </a:bodyPr>
          <a:lstStyle/>
          <a:p>
            <a:pPr algn="ctr"/>
            <a:r>
              <a:rPr lang="en-US" altLang="zh-CN" sz="1600" dirty="0" smtClean="0">
                <a:solidFill>
                  <a:srgbClr val="1A3F6C"/>
                </a:solidFill>
                <a:latin typeface="Kozuka Gothic Pro R" pitchFamily="34" charset="-128"/>
                <a:ea typeface="Kozuka Gothic Pro R" pitchFamily="34" charset="-128"/>
              </a:rPr>
              <a:t>SOLUTION AND PROPROSPECTS </a:t>
            </a:r>
            <a:endParaRPr lang="zh-CN" altLang="en-US" sz="1600" dirty="0">
              <a:solidFill>
                <a:srgbClr val="1A3F6C"/>
              </a:solidFill>
              <a:latin typeface="Kozuka Gothic Pro R" pitchFamily="34" charset="-128"/>
              <a:ea typeface="Kozuka Gothic Pro R" pitchFamily="34" charset="-128"/>
            </a:endParaRPr>
          </a:p>
        </p:txBody>
      </p:sp>
      <p:cxnSp>
        <p:nvCxnSpPr>
          <p:cNvPr id="97" name="直接连接符 96"/>
          <p:cNvCxnSpPr/>
          <p:nvPr/>
        </p:nvCxnSpPr>
        <p:spPr>
          <a:xfrm>
            <a:off x="214374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4" name="椭圆 93"/>
          <p:cNvSpPr/>
          <p:nvPr/>
        </p:nvSpPr>
        <p:spPr>
          <a:xfrm>
            <a:off x="180566" y="4120796"/>
            <a:ext cx="969293" cy="969293"/>
          </a:xfrm>
          <a:prstGeom prst="ellipse">
            <a:avLst/>
          </a:pr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展望</a:t>
            </a:r>
          </a:p>
        </p:txBody>
      </p:sp>
      <p:sp>
        <p:nvSpPr>
          <p:cNvPr id="2" name="矩形 1"/>
          <p:cNvSpPr/>
          <p:nvPr/>
        </p:nvSpPr>
        <p:spPr>
          <a:xfrm>
            <a:off x="1169367" y="4341459"/>
            <a:ext cx="4707821" cy="646331"/>
          </a:xfrm>
          <a:prstGeom prst="rect">
            <a:avLst/>
          </a:prstGeom>
        </p:spPr>
        <p:txBody>
          <a:bodyPr wrap="square">
            <a:spAutoFit/>
          </a:bodyPr>
          <a:lstStyle/>
          <a:p>
            <a:pPr marL="228600" indent="-228600">
              <a:buFont typeface="+mj-ea"/>
              <a:buAutoNum type="circleNumDbPlain"/>
            </a:pPr>
            <a:r>
              <a:rPr lang="zh-CN" altLang="zh-CN" sz="1200" dirty="0">
                <a:latin typeface="微软雅黑" panose="020B0503020204020204" pitchFamily="34" charset="-122"/>
                <a:ea typeface="微软雅黑" panose="020B0503020204020204" pitchFamily="34" charset="-122"/>
                <a:cs typeface="Times New Roman" panose="02020603050405020304" pitchFamily="18" charset="0"/>
              </a:rPr>
              <a:t>供液系统目前的加压装置为手动旋转加压方式，未实现真正意义上的完全自动化智能加工，后续考虑利用可编程蠕动泵替代</a:t>
            </a:r>
            <a:r>
              <a:rPr lang="zh-CN" altLang="zh-CN" sz="1200" dirty="0" smtClean="0">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200" dirty="0" smtClean="0">
              <a:latin typeface="微软雅黑" panose="020B0503020204020204" pitchFamily="34" charset="-122"/>
              <a:ea typeface="微软雅黑" panose="020B0503020204020204" pitchFamily="34" charset="-122"/>
              <a:cs typeface="Times New Roman" panose="02020603050405020304" pitchFamily="18" charset="0"/>
            </a:endParaRPr>
          </a:p>
          <a:p>
            <a:pPr marL="228600" indent="-228600">
              <a:buFont typeface="+mj-ea"/>
              <a:buAutoNum type="circleNumDbPlain"/>
            </a:pPr>
            <a:r>
              <a:rPr lang="zh-CN" altLang="en-US" sz="1200" dirty="0">
                <a:latin typeface="微软雅黑" panose="020B0503020204020204" pitchFamily="34" charset="-122"/>
                <a:ea typeface="微软雅黑" panose="020B0503020204020204" pitchFamily="34" charset="-122"/>
                <a:cs typeface="Times New Roman" panose="02020603050405020304" pitchFamily="18" charset="0"/>
              </a:rPr>
              <a:t>液态</a:t>
            </a:r>
            <a:r>
              <a:rPr lang="zh-CN" altLang="en-US" sz="1200" dirty="0" smtClean="0">
                <a:latin typeface="微软雅黑" panose="020B0503020204020204" pitchFamily="34" charset="-122"/>
                <a:ea typeface="微软雅黑" panose="020B0503020204020204" pitchFamily="34" charset="-122"/>
                <a:cs typeface="Times New Roman" panose="02020603050405020304" pitchFamily="18" charset="0"/>
              </a:rPr>
              <a:t>金属回收利用率不高</a:t>
            </a:r>
            <a:endParaRPr lang="zh-CN" altLang="en-US" sz="1200" dirty="0">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4092406086"/>
      </p:ext>
    </p:extLst>
  </p:cSld>
  <p:clrMapOvr>
    <a:masterClrMapping/>
  </p:clrMapOvr>
  <p:transition spd="slow" advTm="0">
    <p:pull/>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1772816" y="555528"/>
            <a:ext cx="3552056" cy="1615827"/>
          </a:xfrm>
          <a:prstGeom prst="rect">
            <a:avLst/>
          </a:prstGeom>
        </p:spPr>
        <p:txBody>
          <a:bodyPr wrap="square">
            <a:spAutoFit/>
          </a:bodyPr>
          <a:lstStyle/>
          <a:p>
            <a:pPr>
              <a:lnSpc>
                <a:spcPct val="150000"/>
              </a:lnSpc>
            </a:pPr>
            <a:r>
              <a:rPr lang="en-US" altLang="zh-CN" sz="6600" dirty="0">
                <a:solidFill>
                  <a:srgbClr val="1A3F6C"/>
                </a:solidFill>
                <a:latin typeface="Impact" pitchFamily="34" charset="0"/>
                <a:ea typeface="微软雅黑" panose="020B0503020204020204" pitchFamily="34" charset="-122"/>
              </a:rPr>
              <a:t>THANKS!</a:t>
            </a:r>
            <a:endParaRPr lang="zh-CN" altLang="en-US" sz="6600" dirty="0">
              <a:solidFill>
                <a:srgbClr val="1A3F6C"/>
              </a:solidFill>
              <a:latin typeface="Impact" pitchFamily="34" charset="0"/>
              <a:ea typeface="微软雅黑" panose="020B0503020204020204" pitchFamily="34" charset="-122"/>
            </a:endParaRPr>
          </a:p>
        </p:txBody>
      </p:sp>
      <p:sp>
        <p:nvSpPr>
          <p:cNvPr id="25" name="矩形 24"/>
          <p:cNvSpPr/>
          <p:nvPr/>
        </p:nvSpPr>
        <p:spPr>
          <a:xfrm>
            <a:off x="188640" y="1995687"/>
            <a:ext cx="6436704" cy="2031325"/>
          </a:xfrm>
          <a:prstGeom prst="rect">
            <a:avLst/>
          </a:prstGeom>
        </p:spPr>
        <p:txBody>
          <a:bodyPr wrap="square">
            <a:spAutoFit/>
          </a:bodyPr>
          <a:lstStyle/>
          <a:p>
            <a:pPr>
              <a:lnSpc>
                <a:spcPct val="150000"/>
              </a:lnSpc>
              <a:defRPr/>
            </a:pPr>
            <a:r>
              <a:rPr lang="zh-CN" altLang="en-US" sz="1400" kern="0" dirty="0">
                <a:solidFill>
                  <a:srgbClr val="414455"/>
                </a:solidFill>
                <a:latin typeface="微软雅黑" panose="020B0503020204020204" pitchFamily="34" charset="-122"/>
                <a:ea typeface="微软雅黑" panose="020B0503020204020204" pitchFamily="34" charset="-122"/>
              </a:rPr>
              <a:t>         大学生活即将结束，在此，我要感谢所有教导我的老师和陪伴我一齐成长的同学，他们在我的大学生涯给予了很大的帮助。本论文能够顺利完成，要特别感谢我的</a:t>
            </a:r>
            <a:r>
              <a:rPr lang="zh-CN" altLang="en-US" sz="1400" kern="0" dirty="0" smtClean="0">
                <a:solidFill>
                  <a:srgbClr val="414455"/>
                </a:solidFill>
                <a:latin typeface="微软雅黑" panose="020B0503020204020204" pitchFamily="34" charset="-122"/>
                <a:ea typeface="微软雅黑" panose="020B0503020204020204" pitchFamily="34" charset="-122"/>
              </a:rPr>
              <a:t>导师黄瑞宁老师，</a:t>
            </a:r>
            <a:r>
              <a:rPr lang="zh-CN" altLang="en-US" sz="1400" dirty="0" smtClean="0">
                <a:solidFill>
                  <a:srgbClr val="414455"/>
                </a:solidFill>
                <a:latin typeface="微软雅黑" pitchFamily="34" charset="-122"/>
                <a:ea typeface="微软雅黑" pitchFamily="34" charset="-122"/>
              </a:rPr>
              <a:t>黄老师对论文</a:t>
            </a:r>
            <a:r>
              <a:rPr lang="zh-CN" altLang="en-US" sz="1400" dirty="0">
                <a:solidFill>
                  <a:srgbClr val="414455"/>
                </a:solidFill>
                <a:latin typeface="微软雅黑" pitchFamily="34" charset="-122"/>
                <a:ea typeface="微软雅黑" pitchFamily="34" charset="-122"/>
              </a:rPr>
              <a:t>的</a:t>
            </a:r>
            <a:r>
              <a:rPr lang="zh-CN" altLang="en-US" sz="1400" dirty="0" smtClean="0">
                <a:solidFill>
                  <a:srgbClr val="414455"/>
                </a:solidFill>
                <a:latin typeface="微软雅黑" pitchFamily="34" charset="-122"/>
                <a:ea typeface="微软雅黑" pitchFamily="34" charset="-122"/>
              </a:rPr>
              <a:t>选题、构思，以及实验加工过程中的指导和建议</a:t>
            </a:r>
            <a:r>
              <a:rPr lang="zh-CN" altLang="en-US" sz="1400" dirty="0">
                <a:solidFill>
                  <a:srgbClr val="414455"/>
                </a:solidFill>
                <a:latin typeface="微软雅黑" pitchFamily="34" charset="-122"/>
                <a:ea typeface="微软雅黑" pitchFamily="34" charset="-122"/>
              </a:rPr>
              <a:t>，</a:t>
            </a:r>
            <a:r>
              <a:rPr lang="zh-CN" altLang="en-US" sz="1400" dirty="0" smtClean="0">
                <a:solidFill>
                  <a:srgbClr val="414455"/>
                </a:solidFill>
                <a:latin typeface="微软雅黑" pitchFamily="34" charset="-122"/>
                <a:ea typeface="微软雅黑" pitchFamily="34" charset="-122"/>
              </a:rPr>
              <a:t>对我帮助很大，使</a:t>
            </a:r>
            <a:r>
              <a:rPr lang="zh-CN" altLang="en-US" sz="1400" dirty="0">
                <a:solidFill>
                  <a:srgbClr val="414455"/>
                </a:solidFill>
                <a:latin typeface="微软雅黑" pitchFamily="34" charset="-122"/>
                <a:ea typeface="微软雅黑" pitchFamily="34" charset="-122"/>
              </a:rPr>
              <a:t>我得以最终完成</a:t>
            </a:r>
            <a:r>
              <a:rPr lang="zh-CN" altLang="en-US" sz="1400" dirty="0" smtClean="0">
                <a:solidFill>
                  <a:srgbClr val="414455"/>
                </a:solidFill>
                <a:latin typeface="微软雅黑" pitchFamily="34" charset="-122"/>
                <a:ea typeface="微软雅黑" pitchFamily="34" charset="-122"/>
              </a:rPr>
              <a:t>毕业设计</a:t>
            </a:r>
            <a:r>
              <a:rPr lang="zh-CN" altLang="en-US" sz="1400" dirty="0">
                <a:solidFill>
                  <a:srgbClr val="414455"/>
                </a:solidFill>
                <a:latin typeface="微软雅黑" pitchFamily="34" charset="-122"/>
                <a:ea typeface="微软雅黑" pitchFamily="34" charset="-122"/>
              </a:rPr>
              <a:t>！</a:t>
            </a:r>
            <a:endParaRPr lang="en-US" altLang="zh-CN" sz="1400" dirty="0">
              <a:solidFill>
                <a:srgbClr val="414455"/>
              </a:solidFill>
              <a:latin typeface="微软雅黑" pitchFamily="34" charset="-122"/>
              <a:ea typeface="微软雅黑" pitchFamily="34" charset="-122"/>
            </a:endParaRPr>
          </a:p>
          <a:p>
            <a:pPr>
              <a:lnSpc>
                <a:spcPct val="150000"/>
              </a:lnSpc>
              <a:defRPr/>
            </a:pPr>
            <a:r>
              <a:rPr lang="en-US" altLang="zh-CN" sz="1400" dirty="0">
                <a:solidFill>
                  <a:srgbClr val="414455"/>
                </a:solidFill>
                <a:latin typeface="微软雅黑" pitchFamily="34" charset="-122"/>
                <a:ea typeface="微软雅黑" pitchFamily="34" charset="-122"/>
              </a:rPr>
              <a:t>        </a:t>
            </a:r>
            <a:r>
              <a:rPr lang="zh-CN" altLang="en-US" sz="1400" dirty="0">
                <a:solidFill>
                  <a:srgbClr val="414455"/>
                </a:solidFill>
                <a:latin typeface="微软雅黑" pitchFamily="34" charset="-122"/>
                <a:ea typeface="微软雅黑" pitchFamily="34" charset="-122"/>
              </a:rPr>
              <a:t>最后，我要向百忙之中抽时间对本文进行审阅，评议和</a:t>
            </a:r>
            <a:r>
              <a:rPr lang="zh-CN" altLang="en-US" sz="1400" dirty="0" smtClean="0">
                <a:solidFill>
                  <a:srgbClr val="414455"/>
                </a:solidFill>
                <a:latin typeface="微软雅黑" pitchFamily="34" charset="-122"/>
                <a:ea typeface="微软雅黑" pitchFamily="34" charset="-122"/>
              </a:rPr>
              <a:t>参与论文</a:t>
            </a:r>
            <a:r>
              <a:rPr lang="zh-CN" altLang="en-US" sz="1400" dirty="0">
                <a:solidFill>
                  <a:srgbClr val="414455"/>
                </a:solidFill>
                <a:latin typeface="微软雅黑" pitchFamily="34" charset="-122"/>
                <a:ea typeface="微软雅黑" pitchFamily="34" charset="-122"/>
              </a:rPr>
              <a:t>答辩的各位老师表示感谢！</a:t>
            </a:r>
            <a:endParaRPr lang="zh-CN" altLang="en-US" sz="1400" kern="0" dirty="0">
              <a:solidFill>
                <a:srgbClr val="414455"/>
              </a:solidFill>
              <a:latin typeface="微软雅黑" panose="020B0503020204020204" pitchFamily="34" charset="-122"/>
              <a:ea typeface="微软雅黑" panose="020B0503020204020204" pitchFamily="34" charset="-122"/>
            </a:endParaRPr>
          </a:p>
        </p:txBody>
      </p:sp>
      <p:sp>
        <p:nvSpPr>
          <p:cNvPr id="26" name="矩形 25"/>
          <p:cNvSpPr/>
          <p:nvPr/>
        </p:nvSpPr>
        <p:spPr>
          <a:xfrm>
            <a:off x="1927008" y="4088350"/>
            <a:ext cx="3048000" cy="553998"/>
          </a:xfrm>
          <a:prstGeom prst="rect">
            <a:avLst/>
          </a:prstGeom>
        </p:spPr>
        <p:txBody>
          <a:bodyPr wrap="square">
            <a:spAutoFit/>
          </a:bodyPr>
          <a:lstStyle/>
          <a:p>
            <a:pPr>
              <a:lnSpc>
                <a:spcPct val="150000"/>
              </a:lnSpc>
            </a:pPr>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恳请各位老师批评指正！</a:t>
            </a:r>
          </a:p>
        </p:txBody>
      </p:sp>
      <p:cxnSp>
        <p:nvCxnSpPr>
          <p:cNvPr id="5" name="直接连接符 4"/>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6" name="椭圆 5"/>
          <p:cNvSpPr/>
          <p:nvPr/>
        </p:nvSpPr>
        <p:spPr>
          <a:xfrm>
            <a:off x="18864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TextBox 6"/>
          <p:cNvSpPr txBox="1"/>
          <p:nvPr/>
        </p:nvSpPr>
        <p:spPr>
          <a:xfrm>
            <a:off x="450717" y="206330"/>
            <a:ext cx="1069524"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感谢语</a:t>
            </a:r>
          </a:p>
        </p:txBody>
      </p:sp>
      <p:sp>
        <p:nvSpPr>
          <p:cNvPr id="8" name="TextBox 7"/>
          <p:cNvSpPr txBox="1"/>
          <p:nvPr/>
        </p:nvSpPr>
        <p:spPr>
          <a:xfrm>
            <a:off x="1792849" y="236354"/>
            <a:ext cx="107112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ank you</a:t>
            </a:r>
            <a:endParaRPr lang="zh-CN" altLang="en-US" sz="1600" dirty="0">
              <a:solidFill>
                <a:srgbClr val="1A3F6C"/>
              </a:solidFill>
              <a:latin typeface="Kozuka Gothic Pro R" pitchFamily="34" charset="-128"/>
              <a:ea typeface="Kozuka Gothic Pro R" pitchFamily="34" charset="-128"/>
            </a:endParaRPr>
          </a:p>
        </p:txBody>
      </p:sp>
      <p:cxnSp>
        <p:nvCxnSpPr>
          <p:cNvPr id="9" name="直接连接符 8"/>
          <p:cNvCxnSpPr/>
          <p:nvPr/>
        </p:nvCxnSpPr>
        <p:spPr>
          <a:xfrm>
            <a:off x="1569012"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10717460"/>
      </p:ext>
    </p:extLst>
  </p:cSld>
  <p:clrMapOvr>
    <a:masterClrMapping/>
  </p:clrMapOvr>
  <p:transition spd="slow" advTm="0">
    <p:pull/>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TextBox 41"/>
          <p:cNvSpPr>
            <a:spLocks noChangeArrowheads="1"/>
          </p:cNvSpPr>
          <p:nvPr/>
        </p:nvSpPr>
        <p:spPr bwMode="auto">
          <a:xfrm>
            <a:off x="744621" y="1707973"/>
            <a:ext cx="1000498"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产品微细化</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6154" name="TextBox 43"/>
          <p:cNvSpPr>
            <a:spLocks noChangeArrowheads="1"/>
          </p:cNvSpPr>
          <p:nvPr/>
        </p:nvSpPr>
        <p:spPr bwMode="auto">
          <a:xfrm>
            <a:off x="2273300" y="994411"/>
            <a:ext cx="231140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800" b="1" dirty="0">
                <a:latin typeface="微软雅黑" pitchFamily="34" charset="-122"/>
                <a:ea typeface="微软雅黑" pitchFamily="34" charset="-122"/>
              </a:rPr>
              <a:t>行业大背景</a:t>
            </a:r>
          </a:p>
        </p:txBody>
      </p:sp>
      <p:grpSp>
        <p:nvGrpSpPr>
          <p:cNvPr id="6155" name="组合 2"/>
          <p:cNvGrpSpPr>
            <a:grpSpLocks/>
          </p:cNvGrpSpPr>
          <p:nvPr/>
        </p:nvGrpSpPr>
        <p:grpSpPr bwMode="auto">
          <a:xfrm>
            <a:off x="1627188" y="1138715"/>
            <a:ext cx="3579812" cy="142875"/>
            <a:chOff x="0" y="0"/>
            <a:chExt cx="3580582" cy="158874"/>
          </a:xfrm>
        </p:grpSpPr>
        <p:grpSp>
          <p:nvGrpSpPr>
            <p:cNvPr id="6156" name="组合 61"/>
            <p:cNvGrpSpPr>
              <a:grpSpLocks/>
            </p:cNvGrpSpPr>
            <p:nvPr/>
          </p:nvGrpSpPr>
          <p:grpSpPr bwMode="auto">
            <a:xfrm>
              <a:off x="0" y="0"/>
              <a:ext cx="792088" cy="158874"/>
              <a:chOff x="0" y="0"/>
              <a:chExt cx="792088" cy="158874"/>
            </a:xfrm>
          </p:grpSpPr>
          <p:sp>
            <p:nvSpPr>
              <p:cNvPr id="6157" name="直接连接符 70"/>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直接连接符 71"/>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9" name="直接连接符 72"/>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160" name="组合 62"/>
            <p:cNvGrpSpPr>
              <a:grpSpLocks/>
            </p:cNvGrpSpPr>
            <p:nvPr/>
          </p:nvGrpSpPr>
          <p:grpSpPr bwMode="auto">
            <a:xfrm rot="10800000">
              <a:off x="2788494" y="0"/>
              <a:ext cx="792088" cy="158874"/>
              <a:chOff x="0" y="0"/>
              <a:chExt cx="792088" cy="158874"/>
            </a:xfrm>
          </p:grpSpPr>
          <p:sp>
            <p:nvSpPr>
              <p:cNvPr id="6161" name="直接连接符 67"/>
              <p:cNvSpPr>
                <a:spLocks noChangeShapeType="1"/>
              </p:cNvSpPr>
              <p:nvPr/>
            </p:nvSpPr>
            <p:spPr bwMode="auto">
              <a:xfrm flipH="1">
                <a:off x="0" y="79437"/>
                <a:ext cx="792088"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2" name="直接连接符 68"/>
              <p:cNvSpPr>
                <a:spLocks noChangeShapeType="1"/>
              </p:cNvSpPr>
              <p:nvPr/>
            </p:nvSpPr>
            <p:spPr bwMode="auto">
              <a:xfrm flipH="1">
                <a:off x="216024" y="0"/>
                <a:ext cx="57606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3" name="直接连接符 69"/>
              <p:cNvSpPr>
                <a:spLocks noChangeShapeType="1"/>
              </p:cNvSpPr>
              <p:nvPr/>
            </p:nvSpPr>
            <p:spPr bwMode="auto">
              <a:xfrm flipH="1">
                <a:off x="396044" y="158874"/>
                <a:ext cx="396044" cy="1"/>
              </a:xfrm>
              <a:prstGeom prst="line">
                <a:avLst/>
              </a:prstGeom>
              <a:noFill/>
              <a:ln w="6350" cap="flat" cmpd="sng">
                <a:solidFill>
                  <a:schemeClr val="tx2"/>
                </a:solidFill>
                <a:bevel/>
                <a:headEnd/>
                <a:tailEnd/>
              </a:ln>
              <a:extLst>
                <a:ext uri="{909E8E84-426E-40DD-AFC4-6F175D3DCCD1}">
                  <a14:hiddenFill xmlns:a14="http://schemas.microsoft.com/office/drawing/2010/main">
                    <a:noFill/>
                  </a14:hiddenFill>
                </a:ext>
              </a:extLst>
            </p:spPr>
            <p:txBody>
              <a:bodyPr/>
              <a:lstStyle/>
              <a:p>
                <a:endParaRPr lang="zh-CN" altLang="en-US"/>
              </a:p>
            </p:txBody>
          </p:sp>
        </p:grpSp>
      </p:grpSp>
      <p:cxnSp>
        <p:nvCxnSpPr>
          <p:cNvPr id="33" name="直接连接符 32"/>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4" name="椭圆 33"/>
          <p:cNvSpPr/>
          <p:nvPr/>
        </p:nvSpPr>
        <p:spPr>
          <a:xfrm>
            <a:off x="181463"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TextBox 34"/>
          <p:cNvSpPr txBox="1"/>
          <p:nvPr/>
        </p:nvSpPr>
        <p:spPr>
          <a:xfrm>
            <a:off x="443540"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选题背景</a:t>
            </a:r>
          </a:p>
        </p:txBody>
      </p:sp>
      <p:sp>
        <p:nvSpPr>
          <p:cNvPr id="36" name="TextBox 35"/>
          <p:cNvSpPr txBox="1"/>
          <p:nvPr/>
        </p:nvSpPr>
        <p:spPr>
          <a:xfrm>
            <a:off x="1925500" y="267886"/>
            <a:ext cx="1813317"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SEARCH IDEAS</a:t>
            </a:r>
            <a:endParaRPr lang="zh-CN" altLang="en-US" sz="1600" dirty="0">
              <a:solidFill>
                <a:srgbClr val="1A3F6C"/>
              </a:solidFill>
              <a:latin typeface="Kozuka Gothic Pro R" pitchFamily="34" charset="-128"/>
              <a:ea typeface="Kozuka Gothic Pro R" pitchFamily="34" charset="-128"/>
            </a:endParaRPr>
          </a:p>
        </p:txBody>
      </p:sp>
      <p:cxnSp>
        <p:nvCxnSpPr>
          <p:cNvPr id="37" name="直接连接符 36"/>
          <p:cNvCxnSpPr/>
          <p:nvPr/>
        </p:nvCxnSpPr>
        <p:spPr>
          <a:xfrm>
            <a:off x="184171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42" name="TextBox 41"/>
          <p:cNvSpPr>
            <a:spLocks noChangeArrowheads="1"/>
          </p:cNvSpPr>
          <p:nvPr/>
        </p:nvSpPr>
        <p:spPr bwMode="auto">
          <a:xfrm>
            <a:off x="2627581" y="1707973"/>
            <a:ext cx="189384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加工精度要求越来越高</a:t>
            </a:r>
            <a:endParaRPr lang="en-US" altLang="zh-CN" sz="1400" b="1" dirty="0">
              <a:solidFill>
                <a:srgbClr val="1A3F6C"/>
              </a:solidFill>
              <a:latin typeface="微软雅黑" pitchFamily="34" charset="-122"/>
              <a:ea typeface="微软雅黑" pitchFamily="34" charset="-122"/>
              <a:sym typeface="微软雅黑" pitchFamily="34" charset="-122"/>
            </a:endParaRPr>
          </a:p>
        </p:txBody>
      </p:sp>
      <p:sp>
        <p:nvSpPr>
          <p:cNvPr id="43" name="TextBox 41"/>
          <p:cNvSpPr>
            <a:spLocks noChangeArrowheads="1"/>
          </p:cNvSpPr>
          <p:nvPr/>
        </p:nvSpPr>
        <p:spPr bwMode="auto">
          <a:xfrm>
            <a:off x="4827231" y="1640272"/>
            <a:ext cx="1697161"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zh-CN" altLang="en-US" sz="1400" b="1" dirty="0" smtClean="0">
                <a:solidFill>
                  <a:srgbClr val="1A3F6C"/>
                </a:solidFill>
                <a:latin typeface="微软雅黑" pitchFamily="34" charset="-122"/>
                <a:ea typeface="微软雅黑" pitchFamily="34" charset="-122"/>
                <a:sym typeface="微软雅黑" pitchFamily="34" charset="-122"/>
              </a:rPr>
              <a:t>传统机械加工有缺陷</a:t>
            </a:r>
            <a:endParaRPr lang="en-US" altLang="zh-CN" sz="1400" b="1" dirty="0">
              <a:solidFill>
                <a:srgbClr val="1A3F6C"/>
              </a:solidFill>
              <a:latin typeface="微软雅黑" pitchFamily="34" charset="-122"/>
              <a:ea typeface="微软雅黑" pitchFamily="34" charset="-122"/>
              <a:sym typeface="微软雅黑"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60254" y="2240631"/>
            <a:ext cx="1628503" cy="1998173"/>
          </a:xfrm>
          <a:prstGeom prst="rect">
            <a:avLst/>
          </a:prstGeom>
        </p:spPr>
      </p:pic>
      <p:pic>
        <p:nvPicPr>
          <p:cNvPr id="4" name="图片 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16440" y="2308150"/>
            <a:ext cx="2056860" cy="1732505"/>
          </a:xfrm>
          <a:prstGeom prst="rect">
            <a:avLst/>
          </a:prstGeom>
        </p:spPr>
      </p:pic>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75711" y="2085936"/>
            <a:ext cx="1600200" cy="3009900"/>
          </a:xfrm>
          <a:prstGeom prst="rect">
            <a:avLst/>
          </a:prstGeom>
        </p:spPr>
      </p:pic>
    </p:spTree>
    <p:extLst>
      <p:ext uri="{BB962C8B-B14F-4D97-AF65-F5344CB8AC3E}">
        <p14:creationId xmlns:p14="http://schemas.microsoft.com/office/powerpoint/2010/main" val="2844576221"/>
      </p:ext>
    </p:extLst>
  </p:cSld>
  <p:clrMapOvr>
    <a:masterClrMapping/>
  </p:clrMapOvr>
  <p:transition spd="slow" advTm="0">
    <p:pull/>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54"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1" y="206330"/>
            <a:ext cx="2839239"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传统电火花加工缺陷</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284270" y="267886"/>
            <a:ext cx="2829621"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TRADITIONAL EDM DEFECTS</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200481"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3" name="椭圆 34"/>
          <p:cNvSpPr/>
          <p:nvPr/>
        </p:nvSpPr>
        <p:spPr>
          <a:xfrm rot="5400000" flipV="1">
            <a:off x="5288392" y="2862254"/>
            <a:ext cx="1163726" cy="1476374"/>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4" name="组合 43"/>
          <p:cNvGrpSpPr/>
          <p:nvPr/>
        </p:nvGrpSpPr>
        <p:grpSpPr>
          <a:xfrm rot="5400000">
            <a:off x="797770" y="1148711"/>
            <a:ext cx="1146479" cy="1489544"/>
            <a:chOff x="4020870" y="2194485"/>
            <a:chExt cx="1102258" cy="1432090"/>
          </a:xfrm>
          <a:effectLst>
            <a:outerShdw blurRad="444500" dist="254000" dir="8100000" algn="tr" rotWithShape="0">
              <a:prstClr val="black">
                <a:alpha val="50000"/>
              </a:prstClr>
            </a:outerShdw>
          </a:effectLst>
        </p:grpSpPr>
        <p:sp>
          <p:nvSpPr>
            <p:cNvPr id="45"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7"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5" name="TextBox 74"/>
          <p:cNvSpPr txBox="1"/>
          <p:nvPr/>
        </p:nvSpPr>
        <p:spPr>
          <a:xfrm>
            <a:off x="8323990" y="6382589"/>
            <a:ext cx="877163" cy="369332"/>
          </a:xfrm>
          <a:prstGeom prst="rect">
            <a:avLst/>
          </a:prstGeom>
          <a:noFill/>
        </p:spPr>
        <p:txBody>
          <a:bodyPr wrap="none" rtlCol="0">
            <a:spAutoFit/>
          </a:bodyPr>
          <a:lstStyle/>
          <a:p>
            <a:r>
              <a:rPr lang="zh-CN" altLang="en-US" dirty="0"/>
              <a:t>延时符</a:t>
            </a:r>
          </a:p>
        </p:txBody>
      </p:sp>
      <p:grpSp>
        <p:nvGrpSpPr>
          <p:cNvPr id="22" name="组合 21"/>
          <p:cNvGrpSpPr/>
          <p:nvPr/>
        </p:nvGrpSpPr>
        <p:grpSpPr>
          <a:xfrm>
            <a:off x="2183523" y="1405050"/>
            <a:ext cx="4125416" cy="1224902"/>
            <a:chOff x="4304043" y="1286668"/>
            <a:chExt cx="3837944" cy="2757793"/>
          </a:xfrm>
          <a:effectLst>
            <a:outerShdw blurRad="381000" dist="254000" dir="8100000" algn="tr" rotWithShape="0">
              <a:prstClr val="black">
                <a:alpha val="40000"/>
              </a:prstClr>
            </a:outerShdw>
          </a:effectLst>
        </p:grpSpPr>
        <p:sp>
          <p:nvSpPr>
            <p:cNvPr id="23" name="圆角矩形 22"/>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0" name="组合 29"/>
          <p:cNvGrpSpPr/>
          <p:nvPr/>
        </p:nvGrpSpPr>
        <p:grpSpPr>
          <a:xfrm>
            <a:off x="361585" y="3036611"/>
            <a:ext cx="4692760" cy="1224902"/>
            <a:chOff x="4304043" y="1286668"/>
            <a:chExt cx="3837944" cy="2757793"/>
          </a:xfrm>
          <a:effectLst>
            <a:outerShdw blurRad="381000" dist="254000" dir="8100000" algn="tr" rotWithShape="0">
              <a:prstClr val="black">
                <a:alpha val="40000"/>
              </a:prstClr>
            </a:outerShdw>
          </a:effectLst>
        </p:grpSpPr>
        <p:sp>
          <p:nvSpPr>
            <p:cNvPr id="31" name="圆角矩形 30"/>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圆角矩形 31"/>
            <p:cNvSpPr/>
            <p:nvPr/>
          </p:nvSpPr>
          <p:spPr>
            <a:xfrm>
              <a:off x="4351930" y="1330004"/>
              <a:ext cx="3742172" cy="2671122"/>
            </a:xfrm>
            <a:prstGeom prst="round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3" name="TextBox 23"/>
          <p:cNvSpPr>
            <a:spLocks noChangeArrowheads="1"/>
          </p:cNvSpPr>
          <p:nvPr/>
        </p:nvSpPr>
        <p:spPr bwMode="auto">
          <a:xfrm>
            <a:off x="2450215" y="1552399"/>
            <a:ext cx="459495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电极制备工艺复杂，尤其是直径较细的电极</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制作过程中容易出现断裂、直径不一致等现象</a:t>
            </a:r>
            <a:endParaRPr lang="en-US" altLang="zh-CN" sz="1200" dirty="0" smtClean="0">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dirty="0">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dirty="0" smtClean="0">
                <a:latin typeface="微软雅黑" pitchFamily="34" charset="-122"/>
                <a:ea typeface="微软雅黑" pitchFamily="34" charset="-122"/>
                <a:sym typeface="微软雅黑" pitchFamily="34" charset="-122"/>
              </a:rPr>
              <a:t>较细的电极在夹持方面较为困难</a:t>
            </a:r>
            <a:endParaRPr lang="en-US" altLang="zh-CN" sz="1200" dirty="0" smtClean="0">
              <a:latin typeface="微软雅黑" pitchFamily="34" charset="-122"/>
              <a:ea typeface="微软雅黑" pitchFamily="34" charset="-122"/>
              <a:sym typeface="微软雅黑" pitchFamily="34" charset="-122"/>
            </a:endParaRPr>
          </a:p>
        </p:txBody>
      </p:sp>
      <p:sp>
        <p:nvSpPr>
          <p:cNvPr id="38" name="TextBox 24"/>
          <p:cNvSpPr>
            <a:spLocks noChangeArrowheads="1"/>
          </p:cNvSpPr>
          <p:nvPr/>
        </p:nvSpPr>
        <p:spPr bwMode="auto">
          <a:xfrm>
            <a:off x="815448" y="1524151"/>
            <a:ext cx="874712"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latin typeface="微软雅黑" pitchFamily="34" charset="-122"/>
                <a:ea typeface="微软雅黑" pitchFamily="34" charset="-122"/>
              </a:rPr>
              <a:t>电极制备</a:t>
            </a:r>
            <a:endParaRPr lang="zh-CN" altLang="en-US" sz="2400" b="1" dirty="0">
              <a:latin typeface="微软雅黑" pitchFamily="34" charset="-122"/>
              <a:ea typeface="微软雅黑" pitchFamily="34" charset="-122"/>
            </a:endParaRPr>
          </a:p>
        </p:txBody>
      </p:sp>
      <p:sp>
        <p:nvSpPr>
          <p:cNvPr id="39" name="TextBox 31"/>
          <p:cNvSpPr>
            <a:spLocks noChangeArrowheads="1"/>
          </p:cNvSpPr>
          <p:nvPr/>
        </p:nvSpPr>
        <p:spPr bwMode="auto">
          <a:xfrm>
            <a:off x="5656007" y="3224572"/>
            <a:ext cx="87471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pPr algn="ctr"/>
            <a:r>
              <a:rPr lang="zh-CN" altLang="en-US" sz="2400" b="1" dirty="0" smtClean="0">
                <a:solidFill>
                  <a:schemeClr val="bg1"/>
                </a:solidFill>
                <a:latin typeface="微软雅黑" pitchFamily="34" charset="-122"/>
                <a:ea typeface="微软雅黑" pitchFamily="34" charset="-122"/>
              </a:rPr>
              <a:t>电极损耗</a:t>
            </a:r>
            <a:endParaRPr lang="zh-CN" altLang="en-US" sz="2400" b="1" dirty="0">
              <a:solidFill>
                <a:schemeClr val="bg1"/>
              </a:solidFill>
              <a:latin typeface="微软雅黑" pitchFamily="34" charset="-122"/>
              <a:ea typeface="微软雅黑" pitchFamily="34" charset="-122"/>
            </a:endParaRPr>
          </a:p>
        </p:txBody>
      </p:sp>
      <p:sp>
        <p:nvSpPr>
          <p:cNvPr id="40" name="TextBox 25"/>
          <p:cNvSpPr>
            <a:spLocks noChangeArrowheads="1"/>
          </p:cNvSpPr>
          <p:nvPr/>
        </p:nvSpPr>
        <p:spPr bwMode="auto">
          <a:xfrm>
            <a:off x="695020" y="3187397"/>
            <a:ext cx="3504376"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损耗会影响加工精度</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随着加工的进行，损耗会更加严重</a:t>
            </a:r>
            <a:endParaRPr lang="en-US" altLang="zh-CN" sz="1200" b="1" dirty="0" smtClean="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endParaRPr lang="en-US" altLang="zh-CN" sz="1200" b="1" dirty="0">
              <a:solidFill>
                <a:srgbClr val="C1DCED"/>
              </a:solidFill>
              <a:latin typeface="微软雅黑" pitchFamily="34" charset="-122"/>
              <a:ea typeface="微软雅黑" pitchFamily="34" charset="-122"/>
              <a:sym typeface="微软雅黑" pitchFamily="34" charset="-122"/>
            </a:endParaRPr>
          </a:p>
          <a:p>
            <a:pPr marL="228600" indent="-228600" algn="just">
              <a:buFont typeface="+mj-lt"/>
              <a:buAutoNum type="arabicPeriod"/>
            </a:pPr>
            <a:r>
              <a:rPr lang="zh-CN" altLang="en-US" sz="1200" b="1" dirty="0" smtClean="0">
                <a:solidFill>
                  <a:srgbClr val="C1DCED"/>
                </a:solidFill>
                <a:latin typeface="微软雅黑" pitchFamily="34" charset="-122"/>
                <a:ea typeface="微软雅黑" pitchFamily="34" charset="-122"/>
                <a:sym typeface="微软雅黑" pitchFamily="34" charset="-122"/>
              </a:rPr>
              <a:t>电极直径过细更加增大了电极损耗比</a:t>
            </a:r>
            <a:endParaRPr lang="en-US" altLang="zh-CN" sz="1200" b="1" dirty="0">
              <a:solidFill>
                <a:srgbClr val="C1DCED"/>
              </a:solidFill>
              <a:latin typeface="微软雅黑" pitchFamily="34" charset="-122"/>
              <a:ea typeface="微软雅黑" pitchFamily="34" charset="-122"/>
              <a:sym typeface="微软雅黑" pitchFamily="34" charset="-122"/>
            </a:endParaRPr>
          </a:p>
        </p:txBody>
      </p:sp>
      <p:sp>
        <p:nvSpPr>
          <p:cNvPr id="34"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Tree>
    <p:custDataLst>
      <p:tags r:id="rId1"/>
    </p:custDataLst>
    <p:extLst>
      <p:ext uri="{BB962C8B-B14F-4D97-AF65-F5344CB8AC3E}">
        <p14:creationId xmlns:p14="http://schemas.microsoft.com/office/powerpoint/2010/main" val="669796438"/>
      </p:ext>
    </p:extLst>
  </p:cSld>
  <p:clrMapOvr>
    <a:masterClrMapping/>
  </p:clrMapOvr>
  <p:transition spd="slow" advTm="0">
    <p:pull/>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2544286"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电极制备研究现状</a:t>
            </a:r>
            <a:endParaRPr lang="zh-CN" altLang="en-US" sz="2000" spc="300" dirty="0">
              <a:latin typeface="方正兰亭细黑_GBK" pitchFamily="2" charset="-122"/>
              <a:ea typeface="方正兰亭细黑_GBK" pitchFamily="2" charset="-122"/>
            </a:endParaRPr>
          </a:p>
        </p:txBody>
      </p:sp>
      <p:sp>
        <p:nvSpPr>
          <p:cNvPr id="27" name="TextBox 26"/>
          <p:cNvSpPr txBox="1"/>
          <p:nvPr/>
        </p:nvSpPr>
        <p:spPr>
          <a:xfrm>
            <a:off x="3009756" y="267886"/>
            <a:ext cx="2246128" cy="338554"/>
          </a:xfrm>
          <a:prstGeom prst="rect">
            <a:avLst/>
          </a:prstGeom>
          <a:noFill/>
        </p:spPr>
        <p:txBody>
          <a:bodyPr wrap="none" rtlCol="0">
            <a:spAutoFit/>
          </a:bodyPr>
          <a:lstStyle/>
          <a:p>
            <a:r>
              <a:rPr lang="en-US" altLang="zh-CN" sz="1600" dirty="0" smtClean="0">
                <a:solidFill>
                  <a:srgbClr val="1A3F6C"/>
                </a:solidFill>
                <a:latin typeface="Kozuka Gothic Pro R" pitchFamily="34" charset="-128"/>
                <a:ea typeface="Kozuka Gothic Pro R" pitchFamily="34" charset="-128"/>
              </a:rPr>
              <a:t>REA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2898803"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2168155" y="804206"/>
            <a:ext cx="1683202" cy="338554"/>
          </a:xfrm>
          <a:prstGeom prst="rect">
            <a:avLst/>
          </a:prstGeom>
          <a:noFill/>
        </p:spPr>
        <p:txBody>
          <a:bodyPr wrap="square" rtlCol="0">
            <a:spAutoFit/>
          </a:bodyPr>
          <a:lstStyle/>
          <a:p>
            <a:r>
              <a:rPr lang="zh-CN" altLang="en-US" sz="1600" b="1" dirty="0" smtClean="0">
                <a:solidFill>
                  <a:srgbClr val="1A3F6C"/>
                </a:solidFill>
              </a:rPr>
              <a:t>研究现状一</a:t>
            </a:r>
            <a:r>
              <a:rPr lang="zh-CN" altLang="en-US" sz="1600" b="1" dirty="0">
                <a:solidFill>
                  <a:srgbClr val="1A3F6C"/>
                </a:solidFill>
              </a:rPr>
              <a:t>：</a:t>
            </a:r>
          </a:p>
        </p:txBody>
      </p:sp>
      <p:sp>
        <p:nvSpPr>
          <p:cNvPr id="5" name="TextBox 4"/>
          <p:cNvSpPr txBox="1"/>
          <p:nvPr/>
        </p:nvSpPr>
        <p:spPr>
          <a:xfrm>
            <a:off x="2164037" y="1088198"/>
            <a:ext cx="2550695" cy="1052596"/>
          </a:xfrm>
          <a:prstGeom prst="rect">
            <a:avLst/>
          </a:prstGeom>
          <a:noFill/>
        </p:spPr>
        <p:txBody>
          <a:bodyPr wrap="square" rtlCol="0">
            <a:spAutoFit/>
          </a:bodyPr>
          <a:lstStyle>
            <a:defPPr>
              <a:defRPr lang="zh-CN"/>
            </a:defPPr>
            <a:lvl1pPr>
              <a:lnSpc>
                <a:spcPct val="130000"/>
              </a:lnSpc>
              <a:defRPr sz="800">
                <a:solidFill>
                  <a:schemeClr val="tx1">
                    <a:lumMod val="65000"/>
                    <a:lumOff val="35000"/>
                  </a:schemeClr>
                </a:solidFill>
                <a:latin typeface="微软雅黑" pitchFamily="34" charset="-122"/>
                <a:ea typeface="微软雅黑" pitchFamily="34" charset="-122"/>
              </a:defRPr>
            </a:lvl1pPr>
          </a:lstStyle>
          <a:p>
            <a:r>
              <a:rPr lang="zh-CN" altLang="zh-CN" sz="1200" dirty="0">
                <a:solidFill>
                  <a:schemeClr val="tx1"/>
                </a:solidFill>
              </a:rPr>
              <a:t>日本京都工艺纤维大学的</a:t>
            </a:r>
            <a:r>
              <a:rPr lang="en-US" altLang="zh-CN" sz="1200" dirty="0">
                <a:solidFill>
                  <a:schemeClr val="tx1"/>
                </a:solidFill>
              </a:rPr>
              <a:t>K. </a:t>
            </a:r>
            <a:r>
              <a:rPr lang="en-US" altLang="zh-CN" sz="1200" dirty="0" err="1">
                <a:solidFill>
                  <a:schemeClr val="tx1"/>
                </a:solidFill>
              </a:rPr>
              <a:t>Egashira</a:t>
            </a:r>
            <a:r>
              <a:rPr lang="zh-CN" altLang="zh-CN" sz="1200" dirty="0">
                <a:solidFill>
                  <a:schemeClr val="tx1"/>
                </a:solidFill>
              </a:rPr>
              <a:t>等人利用线电极电火花磨削法和电化学法结合加工出了直径为亚微米级的电极</a:t>
            </a:r>
            <a:endParaRPr lang="en-US" altLang="zh-CN" sz="1200" dirty="0">
              <a:solidFill>
                <a:schemeClr val="tx1"/>
              </a:solidFill>
            </a:endParaRPr>
          </a:p>
        </p:txBody>
      </p:sp>
      <p:sp>
        <p:nvSpPr>
          <p:cNvPr id="61" name="TextBox 60"/>
          <p:cNvSpPr txBox="1"/>
          <p:nvPr/>
        </p:nvSpPr>
        <p:spPr>
          <a:xfrm>
            <a:off x="2108404" y="2269891"/>
            <a:ext cx="1683202" cy="338554"/>
          </a:xfrm>
          <a:prstGeom prst="rect">
            <a:avLst/>
          </a:prstGeom>
          <a:noFill/>
        </p:spPr>
        <p:txBody>
          <a:bodyPr wrap="square" rtlCol="0">
            <a:spAutoFit/>
          </a:bodyPr>
          <a:lstStyle/>
          <a:p>
            <a:r>
              <a:rPr lang="zh-CN" altLang="en-US" sz="1600" b="1" dirty="0">
                <a:solidFill>
                  <a:srgbClr val="1A3F6C"/>
                </a:solidFill>
              </a:rPr>
              <a:t>研究现状二：</a:t>
            </a:r>
          </a:p>
        </p:txBody>
      </p:sp>
      <p:sp>
        <p:nvSpPr>
          <p:cNvPr id="62" name="TextBox 61"/>
          <p:cNvSpPr txBox="1"/>
          <p:nvPr/>
        </p:nvSpPr>
        <p:spPr>
          <a:xfrm>
            <a:off x="2210457" y="2503670"/>
            <a:ext cx="2335995" cy="1052596"/>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贾宝贤等人提出了利用提出了切向进料的方法来控制微棒的成品尺寸，并采用这种方法，加工出直径</a:t>
            </a:r>
            <a:r>
              <a:rPr lang="en-US" altLang="zh-CN" sz="1200" dirty="0">
                <a:latin typeface="微软雅黑" panose="020B0503020204020204" pitchFamily="34" charset="-122"/>
                <a:ea typeface="微软雅黑" panose="020B0503020204020204" pitchFamily="34" charset="-122"/>
              </a:rPr>
              <a:t>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a:t>
            </a:r>
            <a:r>
              <a:rPr lang="zh-CN" altLang="zh-CN" sz="1200" dirty="0" smtClean="0">
                <a:latin typeface="微软雅黑" panose="020B0503020204020204" pitchFamily="34" charset="-122"/>
                <a:ea typeface="微软雅黑" panose="020B0503020204020204" pitchFamily="34" charset="-122"/>
              </a:rPr>
              <a:t>电极</a:t>
            </a:r>
            <a:endParaRPr lang="en-US" altLang="zh-CN" sz="1200" dirty="0">
              <a:latin typeface="微软雅黑" pitchFamily="34" charset="-122"/>
              <a:ea typeface="微软雅黑" pitchFamily="34" charset="-122"/>
            </a:endParaRPr>
          </a:p>
        </p:txBody>
      </p:sp>
      <p:sp>
        <p:nvSpPr>
          <p:cNvPr id="63" name="TextBox 62"/>
          <p:cNvSpPr txBox="1"/>
          <p:nvPr/>
        </p:nvSpPr>
        <p:spPr>
          <a:xfrm>
            <a:off x="4139649" y="3895736"/>
            <a:ext cx="1683202" cy="338554"/>
          </a:xfrm>
          <a:prstGeom prst="rect">
            <a:avLst/>
          </a:prstGeom>
          <a:noFill/>
        </p:spPr>
        <p:txBody>
          <a:bodyPr wrap="square" rtlCol="0">
            <a:spAutoFit/>
          </a:bodyPr>
          <a:lstStyle/>
          <a:p>
            <a:r>
              <a:rPr lang="zh-CN" altLang="en-US" sz="1600" b="1" dirty="0">
                <a:solidFill>
                  <a:srgbClr val="1A3F6C"/>
                </a:solidFill>
              </a:rPr>
              <a:t>研究现状三：</a:t>
            </a:r>
          </a:p>
        </p:txBody>
      </p:sp>
      <p:sp>
        <p:nvSpPr>
          <p:cNvPr id="64" name="TextBox 63"/>
          <p:cNvSpPr txBox="1"/>
          <p:nvPr/>
        </p:nvSpPr>
        <p:spPr>
          <a:xfrm>
            <a:off x="4241702" y="4129515"/>
            <a:ext cx="2550695" cy="812530"/>
          </a:xfrm>
          <a:prstGeom prst="rect">
            <a:avLst/>
          </a:prstGeom>
          <a:noFill/>
        </p:spPr>
        <p:txBody>
          <a:bodyPr wrap="square" rtlCol="0">
            <a:spAutoFit/>
          </a:bodyPr>
          <a:lstStyle/>
          <a:p>
            <a:pPr>
              <a:lnSpc>
                <a:spcPct val="130000"/>
              </a:lnSpc>
            </a:pPr>
            <a:r>
              <a:rPr lang="zh-CN" altLang="zh-CN" sz="1200" dirty="0">
                <a:latin typeface="微软雅黑" panose="020B0503020204020204" pitchFamily="34" charset="-122"/>
                <a:ea typeface="微软雅黑" panose="020B0503020204020204" pitchFamily="34" charset="-122"/>
              </a:rPr>
              <a:t>李刚博士则采用刃口电火花磨削方法，并加工出直径</a:t>
            </a:r>
            <a:r>
              <a:rPr lang="en-US" altLang="zh-CN" sz="1200" dirty="0">
                <a:latin typeface="微软雅黑" panose="020B0503020204020204" pitchFamily="34" charset="-122"/>
                <a:ea typeface="微软雅黑" panose="020B0503020204020204" pitchFamily="34" charset="-122"/>
              </a:rPr>
              <a:t>3.5 </a:t>
            </a:r>
            <a:r>
              <a:rPr lang="en-US" altLang="zh-CN" sz="1200" dirty="0" err="1">
                <a:latin typeface="微软雅黑" panose="020B0503020204020204" pitchFamily="34" charset="-122"/>
                <a:ea typeface="微软雅黑" panose="020B0503020204020204" pitchFamily="34" charset="-122"/>
              </a:rPr>
              <a:t>μm</a:t>
            </a:r>
            <a:r>
              <a:rPr lang="zh-CN" altLang="zh-CN" sz="1200" dirty="0">
                <a:latin typeface="微软雅黑" panose="020B0503020204020204" pitchFamily="34" charset="-122"/>
                <a:ea typeface="微软雅黑" panose="020B0503020204020204" pitchFamily="34" charset="-122"/>
              </a:rPr>
              <a:t>的微细电极</a:t>
            </a:r>
            <a:endParaRPr lang="en-US" altLang="zh-CN" sz="1200" dirty="0">
              <a:latin typeface="微软雅黑" pitchFamily="34" charset="-122"/>
              <a:ea typeface="微软雅黑" pitchFamily="34" charset="-122"/>
            </a:endParaRPr>
          </a:p>
        </p:txBody>
      </p:sp>
      <p:sp>
        <p:nvSpPr>
          <p:cNvPr id="65" name="TextBox 64"/>
          <p:cNvSpPr txBox="1"/>
          <p:nvPr/>
        </p:nvSpPr>
        <p:spPr>
          <a:xfrm>
            <a:off x="4836829" y="2549127"/>
            <a:ext cx="1683202" cy="338554"/>
          </a:xfrm>
          <a:prstGeom prst="rect">
            <a:avLst/>
          </a:prstGeom>
          <a:noFill/>
        </p:spPr>
        <p:txBody>
          <a:bodyPr wrap="square" rtlCol="0">
            <a:spAutoFit/>
          </a:bodyPr>
          <a:lstStyle/>
          <a:p>
            <a:r>
              <a:rPr lang="zh-CN" altLang="en-US" sz="1600" b="1" dirty="0">
                <a:solidFill>
                  <a:srgbClr val="1A3F6C"/>
                </a:solidFill>
              </a:rPr>
              <a:t>研究</a:t>
            </a:r>
            <a:r>
              <a:rPr lang="zh-CN" altLang="en-US" sz="1600" b="1" dirty="0" smtClean="0">
                <a:solidFill>
                  <a:srgbClr val="1A3F6C"/>
                </a:solidFill>
              </a:rPr>
              <a:t>现状四：</a:t>
            </a:r>
            <a:endParaRPr lang="zh-CN" altLang="en-US" sz="1600" b="1" dirty="0">
              <a:solidFill>
                <a:srgbClr val="1A3F6C"/>
              </a:solidFill>
            </a:endParaRPr>
          </a:p>
        </p:txBody>
      </p:sp>
      <p:sp>
        <p:nvSpPr>
          <p:cNvPr id="66" name="TextBox 65"/>
          <p:cNvSpPr txBox="1"/>
          <p:nvPr/>
        </p:nvSpPr>
        <p:spPr>
          <a:xfrm>
            <a:off x="4777194" y="2823689"/>
            <a:ext cx="2033214" cy="1052596"/>
          </a:xfrm>
          <a:prstGeom prst="rect">
            <a:avLst/>
          </a:prstGeom>
          <a:noFill/>
        </p:spPr>
        <p:txBody>
          <a:bodyPr wrap="square" rtlCol="0">
            <a:spAutoFit/>
          </a:bodyPr>
          <a:lstStyle/>
          <a:p>
            <a:pPr>
              <a:lnSpc>
                <a:spcPct val="130000"/>
              </a:lnSpc>
            </a:pPr>
            <a:r>
              <a:rPr lang="zh-CN" altLang="en-US" sz="1200" dirty="0" smtClean="0">
                <a:latin typeface="微软雅黑" panose="020B0503020204020204" pitchFamily="34" charset="-122"/>
                <a:ea typeface="微软雅黑" panose="020B0503020204020204" pitchFamily="34" charset="-122"/>
              </a:rPr>
              <a:t>基于 </a:t>
            </a:r>
            <a:r>
              <a:rPr lang="en-US" altLang="zh-CN" sz="1200" dirty="0" smtClean="0">
                <a:latin typeface="微软雅黑" panose="020B0503020204020204" pitchFamily="34" charset="-122"/>
                <a:ea typeface="微软雅黑" panose="020B0503020204020204" pitchFamily="34" charset="-122"/>
              </a:rPr>
              <a:t>RP </a:t>
            </a:r>
            <a:r>
              <a:rPr lang="zh-CN" altLang="en-US" sz="1200" dirty="0">
                <a:latin typeface="微软雅黑" panose="020B0503020204020204" pitchFamily="34" charset="-122"/>
                <a:ea typeface="微软雅黑" panose="020B0503020204020204" pitchFamily="34" charset="-122"/>
              </a:rPr>
              <a:t>技术的</a:t>
            </a:r>
            <a:r>
              <a:rPr lang="zh-CN" altLang="en-US" sz="1200" dirty="0" smtClean="0">
                <a:latin typeface="微软雅黑" panose="020B0503020204020204" pitchFamily="34" charset="-122"/>
                <a:ea typeface="微软雅黑" panose="020B0503020204020204" pitchFamily="34" charset="-122"/>
              </a:rPr>
              <a:t>快速模具制造以及高频振动加工，极大地缩短了电极制作周期</a:t>
            </a:r>
            <a:r>
              <a:rPr lang="zh-CN" altLang="en-US" sz="1200" dirty="0">
                <a:latin typeface="微软雅黑" panose="020B0503020204020204" pitchFamily="34" charset="-122"/>
                <a:ea typeface="微软雅黑" panose="020B0503020204020204" pitchFamily="34" charset="-122"/>
              </a:rPr>
              <a:t/>
            </a:r>
            <a:br>
              <a:rPr lang="zh-CN" altLang="en-US" sz="1200" dirty="0">
                <a:latin typeface="微软雅黑" panose="020B0503020204020204" pitchFamily="34" charset="-122"/>
                <a:ea typeface="微软雅黑" panose="020B0503020204020204" pitchFamily="34" charset="-122"/>
              </a:rPr>
            </a:br>
            <a:endParaRPr lang="en-US" altLang="zh-CN" sz="12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91221" y="1036706"/>
            <a:ext cx="1925569" cy="894983"/>
          </a:xfrm>
          <a:prstGeom prst="rect">
            <a:avLst/>
          </a:prstGeom>
        </p:spPr>
      </p:pic>
      <p:pic>
        <p:nvPicPr>
          <p:cNvPr id="3" name="图片 2"/>
          <p:cNvPicPr>
            <a:picLocks noChangeAspect="1"/>
          </p:cNvPicPr>
          <p:nvPr/>
        </p:nvPicPr>
        <p:blipFill>
          <a:blip r:embed="rId5"/>
          <a:stretch>
            <a:fillRect/>
          </a:stretch>
        </p:blipFill>
        <p:spPr>
          <a:xfrm>
            <a:off x="57340" y="2257645"/>
            <a:ext cx="2077440" cy="1458514"/>
          </a:xfrm>
          <a:prstGeom prst="rect">
            <a:avLst/>
          </a:prstGeom>
        </p:spPr>
      </p:pic>
      <p:pic>
        <p:nvPicPr>
          <p:cNvPr id="6" name="图片 5"/>
          <p:cNvPicPr>
            <a:picLocks noChangeAspect="1"/>
          </p:cNvPicPr>
          <p:nvPr/>
        </p:nvPicPr>
        <p:blipFill>
          <a:blip r:embed="rId6"/>
          <a:stretch>
            <a:fillRect/>
          </a:stretch>
        </p:blipFill>
        <p:spPr>
          <a:xfrm>
            <a:off x="155064" y="3833859"/>
            <a:ext cx="4010207" cy="1201907"/>
          </a:xfrm>
          <a:prstGeom prst="rect">
            <a:avLst/>
          </a:prstGeom>
        </p:spPr>
      </p:pic>
      <p:pic>
        <p:nvPicPr>
          <p:cNvPr id="7" name="图片 6"/>
          <p:cNvPicPr>
            <a:picLocks noChangeAspect="1"/>
          </p:cNvPicPr>
          <p:nvPr/>
        </p:nvPicPr>
        <p:blipFill>
          <a:blip r:embed="rId7">
            <a:clrChange>
              <a:clrFrom>
                <a:srgbClr val="FFFFFF"/>
              </a:clrFrom>
              <a:clrTo>
                <a:srgbClr val="FFFFFF">
                  <a:alpha val="0"/>
                </a:srgbClr>
              </a:clrTo>
            </a:clrChange>
          </a:blip>
          <a:stretch>
            <a:fillRect/>
          </a:stretch>
        </p:blipFill>
        <p:spPr>
          <a:xfrm>
            <a:off x="4659853" y="752306"/>
            <a:ext cx="2043258" cy="1751364"/>
          </a:xfrm>
          <a:prstGeom prst="rect">
            <a:avLst/>
          </a:prstGeom>
        </p:spPr>
      </p:pic>
      <p:sp>
        <p:nvSpPr>
          <p:cNvPr id="8" name="圆角矩形 7"/>
          <p:cNvSpPr/>
          <p:nvPr/>
        </p:nvSpPr>
        <p:spPr>
          <a:xfrm>
            <a:off x="57340" y="704187"/>
            <a:ext cx="4542762" cy="140260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圆角矩形 21"/>
          <p:cNvSpPr/>
          <p:nvPr/>
        </p:nvSpPr>
        <p:spPr>
          <a:xfrm>
            <a:off x="57340" y="2184919"/>
            <a:ext cx="4542762" cy="153124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圆角矩形 22"/>
          <p:cNvSpPr/>
          <p:nvPr/>
        </p:nvSpPr>
        <p:spPr>
          <a:xfrm>
            <a:off x="56789" y="3776389"/>
            <a:ext cx="6735608" cy="1310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28"/>
          <p:cNvSpPr/>
          <p:nvPr/>
        </p:nvSpPr>
        <p:spPr>
          <a:xfrm>
            <a:off x="4659853" y="710222"/>
            <a:ext cx="2161576" cy="292095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614091040"/>
      </p:ext>
    </p:extLst>
  </p:cSld>
  <p:clrMapOvr>
    <a:masterClrMapping/>
  </p:clrMapOvr>
  <p:transition spd="slow" advTm="0">
    <p:pull/>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4" name="直接连接符 23"/>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182960"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TextBox 25"/>
          <p:cNvSpPr txBox="1"/>
          <p:nvPr/>
        </p:nvSpPr>
        <p:spPr>
          <a:xfrm>
            <a:off x="445037" y="206330"/>
            <a:ext cx="3134191" cy="400110"/>
          </a:xfrm>
          <a:prstGeom prst="rect">
            <a:avLst/>
          </a:prstGeom>
          <a:noFill/>
        </p:spPr>
        <p:txBody>
          <a:bodyPr wrap="none" rtlCol="0">
            <a:spAutoFit/>
          </a:bodyPr>
          <a:lstStyle/>
          <a:p>
            <a:r>
              <a:rPr lang="zh-CN" altLang="en-US" sz="2000" spc="300" dirty="0" smtClean="0">
                <a:latin typeface="方正兰亭细黑_GBK" pitchFamily="2" charset="-122"/>
                <a:ea typeface="方正兰亭细黑_GBK" pitchFamily="2" charset="-122"/>
              </a:rPr>
              <a:t>电极损耗补偿相关</a:t>
            </a:r>
            <a:r>
              <a:rPr lang="zh-CN" altLang="en-US" sz="2000" spc="300" dirty="0">
                <a:latin typeface="方正兰亭细黑_GBK" pitchFamily="2" charset="-122"/>
                <a:ea typeface="方正兰亭细黑_GBK" pitchFamily="2" charset="-122"/>
              </a:rPr>
              <a:t>研究</a:t>
            </a:r>
          </a:p>
        </p:txBody>
      </p:sp>
      <p:sp>
        <p:nvSpPr>
          <p:cNvPr id="27" name="TextBox 26"/>
          <p:cNvSpPr txBox="1"/>
          <p:nvPr/>
        </p:nvSpPr>
        <p:spPr>
          <a:xfrm>
            <a:off x="3719781" y="267886"/>
            <a:ext cx="2246128" cy="338554"/>
          </a:xfrm>
          <a:prstGeom prst="rect">
            <a:avLst/>
          </a:prstGeom>
          <a:noFill/>
        </p:spPr>
        <p:txBody>
          <a:bodyPr wrap="none" rtlCol="0">
            <a:spAutoFit/>
          </a:bodyPr>
          <a:lstStyle/>
          <a:p>
            <a:r>
              <a:rPr lang="en-US" altLang="zh-CN" sz="1600" dirty="0">
                <a:solidFill>
                  <a:srgbClr val="1A3F6C"/>
                </a:solidFill>
                <a:latin typeface="Kozuka Gothic Pro R" pitchFamily="34" charset="-128"/>
                <a:ea typeface="Kozuka Gothic Pro R" pitchFamily="34" charset="-128"/>
              </a:rPr>
              <a:t>REALATED RESEARCH</a:t>
            </a:r>
            <a:endParaRPr lang="zh-CN" altLang="en-US" sz="1600" dirty="0">
              <a:solidFill>
                <a:srgbClr val="1A3F6C"/>
              </a:solidFill>
              <a:latin typeface="Kozuka Gothic Pro R" pitchFamily="34" charset="-128"/>
              <a:ea typeface="Kozuka Gothic Pro R" pitchFamily="34" charset="-128"/>
            </a:endParaRPr>
          </a:p>
        </p:txBody>
      </p:sp>
      <p:cxnSp>
        <p:nvCxnSpPr>
          <p:cNvPr id="28" name="直接连接符 27"/>
          <p:cNvCxnSpPr/>
          <p:nvPr/>
        </p:nvCxnSpPr>
        <p:spPr>
          <a:xfrm>
            <a:off x="3608828"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87" name="TextBox 86"/>
          <p:cNvSpPr txBox="1"/>
          <p:nvPr/>
        </p:nvSpPr>
        <p:spPr>
          <a:xfrm>
            <a:off x="8323990" y="6382589"/>
            <a:ext cx="877163" cy="369332"/>
          </a:xfrm>
          <a:prstGeom prst="rect">
            <a:avLst/>
          </a:prstGeom>
          <a:noFill/>
        </p:spPr>
        <p:txBody>
          <a:bodyPr wrap="none" rtlCol="0">
            <a:spAutoFit/>
          </a:bodyPr>
          <a:lstStyle/>
          <a:p>
            <a:r>
              <a:rPr lang="zh-CN" altLang="en-US" dirty="0"/>
              <a:t>延时符</a:t>
            </a:r>
          </a:p>
        </p:txBody>
      </p:sp>
      <p:sp>
        <p:nvSpPr>
          <p:cNvPr id="4" name="TextBox 3"/>
          <p:cNvSpPr txBox="1"/>
          <p:nvPr/>
        </p:nvSpPr>
        <p:spPr>
          <a:xfrm>
            <a:off x="85719" y="1894138"/>
            <a:ext cx="1683202" cy="338554"/>
          </a:xfrm>
          <a:prstGeom prst="rect">
            <a:avLst/>
          </a:prstGeom>
          <a:noFill/>
        </p:spPr>
        <p:txBody>
          <a:bodyPr wrap="square" rtlCol="0">
            <a:spAutoFit/>
          </a:bodyPr>
          <a:lstStyle/>
          <a:p>
            <a:r>
              <a:rPr lang="zh-CN" altLang="en-US" sz="1600" b="1" dirty="0" smtClean="0">
                <a:solidFill>
                  <a:srgbClr val="1A3F6C"/>
                </a:solidFill>
              </a:rPr>
              <a:t>离线补偿一</a:t>
            </a:r>
            <a:r>
              <a:rPr lang="zh-CN" altLang="en-US" sz="1600" b="1" dirty="0">
                <a:solidFill>
                  <a:srgbClr val="1A3F6C"/>
                </a:solidFill>
              </a:rPr>
              <a:t>：</a:t>
            </a:r>
          </a:p>
        </p:txBody>
      </p:sp>
      <p:sp>
        <p:nvSpPr>
          <p:cNvPr id="5" name="TextBox 4"/>
          <p:cNvSpPr txBox="1"/>
          <p:nvPr/>
        </p:nvSpPr>
        <p:spPr>
          <a:xfrm>
            <a:off x="201772" y="2180764"/>
            <a:ext cx="2550695" cy="692497"/>
          </a:xfrm>
          <a:prstGeom prst="rect">
            <a:avLst/>
          </a:prstGeom>
          <a:noFill/>
        </p:spPr>
        <p:txBody>
          <a:bodyPr wrap="square" rtlCol="0">
            <a:spAutoFit/>
          </a:bodyPr>
          <a:lstStyle/>
          <a:p>
            <a:pPr>
              <a:lnSpc>
                <a:spcPct val="130000"/>
              </a:lnSpc>
            </a:pPr>
            <a:r>
              <a:rPr lang="zh-CN" altLang="en-US" sz="800" dirty="0">
                <a:solidFill>
                  <a:schemeClr val="tx1">
                    <a:lumMod val="65000"/>
                    <a:lumOff val="35000"/>
                  </a:schemeClr>
                </a:solidFill>
                <a:latin typeface="微软雅黑" pitchFamily="34" charset="-122"/>
                <a:ea typeface="微软雅黑" pitchFamily="34" charset="-122"/>
              </a:rPr>
              <a:t> </a:t>
            </a:r>
            <a:r>
              <a:rPr lang="zh-CN" altLang="en-US" sz="1000" dirty="0">
                <a:latin typeface="微软雅黑" pitchFamily="34" charset="-122"/>
                <a:ea typeface="微软雅黑" pitchFamily="34" charset="-122"/>
              </a:rPr>
              <a:t>郑博</a:t>
            </a:r>
            <a:r>
              <a:rPr lang="zh-CN" altLang="en-US" sz="1000" dirty="0" smtClean="0">
                <a:latin typeface="微软雅黑" pitchFamily="34" charset="-122"/>
                <a:ea typeface="微软雅黑" pitchFamily="34" charset="-122"/>
              </a:rPr>
              <a:t>文等人，</a:t>
            </a:r>
            <a:r>
              <a:rPr lang="zh-CN" altLang="en-US" sz="1000" dirty="0">
                <a:latin typeface="微软雅黑" pitchFamily="34" charset="-122"/>
                <a:ea typeface="微软雅黑" pitchFamily="34" charset="-122"/>
              </a:rPr>
              <a:t>通过分析加工后电极尖端三角状凸起的角度，建立了建立了基于圆锥形端面电极的定长补偿算法</a:t>
            </a:r>
            <a:endParaRPr lang="en-US" altLang="zh-CN" sz="1000" dirty="0">
              <a:latin typeface="微软雅黑" pitchFamily="34" charset="-122"/>
              <a:ea typeface="微软雅黑" pitchFamily="34" charset="-122"/>
            </a:endParaRPr>
          </a:p>
        </p:txBody>
      </p:sp>
      <p:sp>
        <p:nvSpPr>
          <p:cNvPr id="61" name="TextBox 60"/>
          <p:cNvSpPr txBox="1"/>
          <p:nvPr/>
        </p:nvSpPr>
        <p:spPr>
          <a:xfrm>
            <a:off x="5061788" y="949440"/>
            <a:ext cx="1683202" cy="338554"/>
          </a:xfrm>
          <a:prstGeom prst="rect">
            <a:avLst/>
          </a:prstGeom>
          <a:noFill/>
        </p:spPr>
        <p:txBody>
          <a:bodyPr wrap="square" rtlCol="0">
            <a:spAutoFit/>
          </a:bodyPr>
          <a:lstStyle/>
          <a:p>
            <a:r>
              <a:rPr lang="zh-CN" altLang="en-US" sz="1600" b="1" dirty="0" smtClean="0">
                <a:solidFill>
                  <a:srgbClr val="1A3F6C"/>
                </a:solidFill>
              </a:rPr>
              <a:t>离线补偿二</a:t>
            </a:r>
            <a:r>
              <a:rPr lang="zh-CN" altLang="en-US" sz="1600" b="1" dirty="0">
                <a:solidFill>
                  <a:srgbClr val="1A3F6C"/>
                </a:solidFill>
              </a:rPr>
              <a:t>：</a:t>
            </a:r>
          </a:p>
        </p:txBody>
      </p:sp>
      <p:sp>
        <p:nvSpPr>
          <p:cNvPr id="62" name="TextBox 61"/>
          <p:cNvSpPr txBox="1"/>
          <p:nvPr/>
        </p:nvSpPr>
        <p:spPr>
          <a:xfrm>
            <a:off x="5163842" y="1183219"/>
            <a:ext cx="1690104" cy="1292662"/>
          </a:xfrm>
          <a:prstGeom prst="rect">
            <a:avLst/>
          </a:prstGeom>
          <a:noFill/>
        </p:spPr>
        <p:txBody>
          <a:bodyPr wrap="square" rtlCol="0">
            <a:spAutoFit/>
          </a:bodyPr>
          <a:lstStyle/>
          <a:p>
            <a:pPr>
              <a:lnSpc>
                <a:spcPct val="130000"/>
              </a:lnSpc>
            </a:pPr>
            <a:r>
              <a:rPr lang="zh-CN" altLang="en-US" sz="1000" dirty="0" smtClean="0">
                <a:latin typeface="微软雅黑" pitchFamily="34" charset="-122"/>
                <a:ea typeface="微软雅黑" pitchFamily="34" charset="-122"/>
              </a:rPr>
              <a:t>提出基于放电</a:t>
            </a:r>
            <a:r>
              <a:rPr lang="zh-CN" altLang="en-US" sz="1000" dirty="0">
                <a:latin typeface="微软雅黑" pitchFamily="34" charset="-122"/>
                <a:ea typeface="微软雅黑" pitchFamily="34" charset="-122"/>
              </a:rPr>
              <a:t>间隙的等损耗非均匀的分层补偿</a:t>
            </a:r>
            <a:r>
              <a:rPr lang="zh-CN" altLang="en-US" sz="1000" dirty="0" smtClean="0">
                <a:latin typeface="微软雅黑" pitchFamily="34" charset="-122"/>
                <a:ea typeface="微软雅黑" pitchFamily="34" charset="-122"/>
              </a:rPr>
              <a:t>方法，构建基于平均曲率的偏移长度和基于伺服进给的偏移方向的计算模型</a:t>
            </a:r>
            <a:r>
              <a:rPr lang="zh-CN" altLang="en-US" sz="1000" dirty="0">
                <a:latin typeface="微软雅黑" pitchFamily="34" charset="-122"/>
                <a:ea typeface="微软雅黑" pitchFamily="34" charset="-122"/>
              </a:rPr>
              <a:t>，得出补偿矢量。</a:t>
            </a:r>
            <a:endParaRPr lang="en-US" altLang="zh-CN" sz="1000" dirty="0">
              <a:latin typeface="微软雅黑" pitchFamily="34" charset="-122"/>
              <a:ea typeface="微软雅黑" pitchFamily="34" charset="-122"/>
            </a:endParaRPr>
          </a:p>
        </p:txBody>
      </p:sp>
      <p:sp>
        <p:nvSpPr>
          <p:cNvPr id="65" name="TextBox 64"/>
          <p:cNvSpPr txBox="1"/>
          <p:nvPr/>
        </p:nvSpPr>
        <p:spPr>
          <a:xfrm>
            <a:off x="4759647" y="3114151"/>
            <a:ext cx="1683202" cy="338554"/>
          </a:xfrm>
          <a:prstGeom prst="rect">
            <a:avLst/>
          </a:prstGeom>
          <a:noFill/>
        </p:spPr>
        <p:txBody>
          <a:bodyPr wrap="square" rtlCol="0">
            <a:spAutoFit/>
          </a:bodyPr>
          <a:lstStyle/>
          <a:p>
            <a:r>
              <a:rPr lang="zh-CN" altLang="en-US" sz="1600" b="1" dirty="0" smtClean="0">
                <a:solidFill>
                  <a:srgbClr val="1A3F6C"/>
                </a:solidFill>
              </a:rPr>
              <a:t>在线补偿：</a:t>
            </a:r>
            <a:endParaRPr lang="zh-CN" altLang="en-US" sz="1600" b="1" dirty="0">
              <a:solidFill>
                <a:srgbClr val="1A3F6C"/>
              </a:solidFill>
            </a:endParaRPr>
          </a:p>
        </p:txBody>
      </p:sp>
      <p:sp>
        <p:nvSpPr>
          <p:cNvPr id="66" name="TextBox 65"/>
          <p:cNvSpPr txBox="1"/>
          <p:nvPr/>
        </p:nvSpPr>
        <p:spPr>
          <a:xfrm>
            <a:off x="4759647" y="3479045"/>
            <a:ext cx="1989398" cy="1092607"/>
          </a:xfrm>
          <a:prstGeom prst="rect">
            <a:avLst/>
          </a:prstGeom>
          <a:noFill/>
        </p:spPr>
        <p:txBody>
          <a:bodyPr wrap="square" rtlCol="0">
            <a:spAutoFit/>
          </a:bodyPr>
          <a:lstStyle/>
          <a:p>
            <a:pPr>
              <a:lnSpc>
                <a:spcPct val="130000"/>
              </a:lnSpc>
            </a:pPr>
            <a:r>
              <a:rPr lang="zh-CN" altLang="en-US" sz="1000" dirty="0" smtClean="0">
                <a:latin typeface="微软雅黑" pitchFamily="34" charset="-122"/>
                <a:ea typeface="微软雅黑" pitchFamily="34" charset="-122"/>
              </a:rPr>
              <a:t>开发</a:t>
            </a:r>
            <a:r>
              <a:rPr lang="zh-CN" altLang="en-US" sz="1000" dirty="0">
                <a:latin typeface="微软雅黑" pitchFamily="34" charset="-122"/>
                <a:ea typeface="微软雅黑" pitchFamily="34" charset="-122"/>
              </a:rPr>
              <a:t>了一个实时的微型</a:t>
            </a:r>
            <a:r>
              <a:rPr lang="en-US" altLang="zh-CN" sz="1000" dirty="0">
                <a:latin typeface="微软雅黑" pitchFamily="34" charset="-122"/>
                <a:ea typeface="微软雅黑" pitchFamily="34" charset="-122"/>
              </a:rPr>
              <a:t>EDM</a:t>
            </a:r>
            <a:r>
              <a:rPr lang="zh-CN" altLang="en-US" sz="1000" dirty="0">
                <a:latin typeface="微软雅黑" pitchFamily="34" charset="-122"/>
                <a:ea typeface="微软雅黑" pitchFamily="34" charset="-122"/>
              </a:rPr>
              <a:t>监测系统，对放电脉冲的数量进行分类和计数。</a:t>
            </a:r>
            <a:r>
              <a:rPr lang="zh-CN" altLang="en-US" sz="1000" dirty="0" smtClean="0">
                <a:latin typeface="微软雅黑" pitchFamily="34" charset="-122"/>
                <a:ea typeface="微软雅黑" pitchFamily="34" charset="-122"/>
              </a:rPr>
              <a:t>正常</a:t>
            </a:r>
            <a:r>
              <a:rPr lang="zh-CN" altLang="en-US" sz="1000" dirty="0">
                <a:latin typeface="微软雅黑" pitchFamily="34" charset="-122"/>
                <a:ea typeface="微软雅黑" pitchFamily="34" charset="-122"/>
              </a:rPr>
              <a:t>放电</a:t>
            </a:r>
            <a:r>
              <a:rPr lang="zh-CN" altLang="en-US" sz="1000" dirty="0" smtClean="0">
                <a:latin typeface="微软雅黑" pitchFamily="34" charset="-122"/>
                <a:ea typeface="微软雅黑" pitchFamily="34" charset="-122"/>
              </a:rPr>
              <a:t>次数</a:t>
            </a:r>
            <a:r>
              <a:rPr lang="zh-CN" altLang="en-US" sz="1000" dirty="0">
                <a:latin typeface="微软雅黑" pitchFamily="34" charset="-122"/>
                <a:ea typeface="微软雅黑" pitchFamily="34" charset="-122"/>
              </a:rPr>
              <a:t>等于</a:t>
            </a:r>
            <a:r>
              <a:rPr lang="en-US" altLang="zh-CN" sz="1000" dirty="0">
                <a:latin typeface="微软雅黑" pitchFamily="34" charset="-122"/>
                <a:ea typeface="微软雅黑" pitchFamily="34" charset="-122"/>
              </a:rPr>
              <a:t>ΔN</a:t>
            </a:r>
            <a:r>
              <a:rPr lang="zh-CN" altLang="en-US" sz="1000" dirty="0">
                <a:latin typeface="微软雅黑" pitchFamily="34" charset="-122"/>
                <a:ea typeface="微软雅黑" pitchFamily="34" charset="-122"/>
              </a:rPr>
              <a:t>，工具</a:t>
            </a:r>
            <a:r>
              <a:rPr lang="zh-CN" altLang="en-US" sz="1000" dirty="0" smtClean="0">
                <a:latin typeface="微软雅黑" pitchFamily="34" charset="-122"/>
                <a:ea typeface="微软雅黑" pitchFamily="34" charset="-122"/>
              </a:rPr>
              <a:t>将沿</a:t>
            </a:r>
            <a:r>
              <a:rPr lang="en-US" altLang="zh-CN" sz="1000" dirty="0">
                <a:latin typeface="微软雅黑" pitchFamily="34" charset="-122"/>
                <a:ea typeface="微软雅黑" pitchFamily="34" charset="-122"/>
              </a:rPr>
              <a:t>z</a:t>
            </a:r>
            <a:r>
              <a:rPr lang="zh-CN" altLang="en-US" sz="1000" dirty="0">
                <a:latin typeface="微软雅黑" pitchFamily="34" charset="-122"/>
                <a:ea typeface="微软雅黑" pitchFamily="34" charset="-122"/>
              </a:rPr>
              <a:t>轴移动长度</a:t>
            </a:r>
            <a:r>
              <a:rPr lang="en-US" altLang="zh-CN" sz="1000" dirty="0" err="1">
                <a:latin typeface="微软雅黑" pitchFamily="34" charset="-122"/>
                <a:ea typeface="微软雅黑" pitchFamily="34" charset="-122"/>
              </a:rPr>
              <a:t>ΔTe</a:t>
            </a:r>
            <a:r>
              <a:rPr lang="zh-CN" altLang="en-US" sz="1000" dirty="0">
                <a:latin typeface="微软雅黑" pitchFamily="34" charset="-122"/>
                <a:ea typeface="微软雅黑" pitchFamily="34" charset="-122"/>
              </a:rPr>
              <a:t>进行补偿</a:t>
            </a:r>
            <a:endParaRPr lang="en-US" altLang="zh-CN" sz="1000" dirty="0">
              <a:latin typeface="微软雅黑" pitchFamily="34" charset="-122"/>
              <a:ea typeface="微软雅黑" pitchFamily="34" charset="-122"/>
            </a:endParaRPr>
          </a:p>
        </p:txBody>
      </p:sp>
      <p:sp>
        <p:nvSpPr>
          <p:cNvPr id="2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4"/>
          <a:stretch>
            <a:fillRect/>
          </a:stretch>
        </p:blipFill>
        <p:spPr>
          <a:xfrm>
            <a:off x="445037" y="810536"/>
            <a:ext cx="1867668" cy="1066458"/>
          </a:xfrm>
          <a:prstGeom prst="rect">
            <a:avLst/>
          </a:prstGeom>
        </p:spPr>
      </p:pic>
      <p:pic>
        <p:nvPicPr>
          <p:cNvPr id="3" name="图片 2"/>
          <p:cNvPicPr>
            <a:picLocks noChangeAspect="1"/>
          </p:cNvPicPr>
          <p:nvPr/>
        </p:nvPicPr>
        <p:blipFill>
          <a:blip r:embed="rId5"/>
          <a:stretch>
            <a:fillRect/>
          </a:stretch>
        </p:blipFill>
        <p:spPr>
          <a:xfrm>
            <a:off x="2854521" y="863490"/>
            <a:ext cx="2243594" cy="1773238"/>
          </a:xfrm>
          <a:prstGeom prst="rect">
            <a:avLst/>
          </a:prstGeom>
        </p:spPr>
      </p:pic>
      <p:pic>
        <p:nvPicPr>
          <p:cNvPr id="6" name="图片 5"/>
          <p:cNvPicPr>
            <a:picLocks noChangeAspect="1"/>
          </p:cNvPicPr>
          <p:nvPr/>
        </p:nvPicPr>
        <p:blipFill>
          <a:blip r:embed="rId6"/>
          <a:stretch>
            <a:fillRect/>
          </a:stretch>
        </p:blipFill>
        <p:spPr>
          <a:xfrm>
            <a:off x="60713" y="3125553"/>
            <a:ext cx="2375796" cy="1627004"/>
          </a:xfrm>
          <a:prstGeom prst="rect">
            <a:avLst/>
          </a:prstGeom>
        </p:spPr>
      </p:pic>
      <p:pic>
        <p:nvPicPr>
          <p:cNvPr id="7" name="图片 6"/>
          <p:cNvPicPr>
            <a:picLocks noChangeAspect="1"/>
          </p:cNvPicPr>
          <p:nvPr/>
        </p:nvPicPr>
        <p:blipFill>
          <a:blip r:embed="rId7"/>
          <a:stretch>
            <a:fillRect/>
          </a:stretch>
        </p:blipFill>
        <p:spPr>
          <a:xfrm>
            <a:off x="2552562" y="3125553"/>
            <a:ext cx="2017773" cy="1740571"/>
          </a:xfrm>
          <a:prstGeom prst="rect">
            <a:avLst/>
          </a:prstGeom>
        </p:spPr>
      </p:pic>
      <p:sp>
        <p:nvSpPr>
          <p:cNvPr id="19" name="圆角矩形 18"/>
          <p:cNvSpPr/>
          <p:nvPr/>
        </p:nvSpPr>
        <p:spPr>
          <a:xfrm>
            <a:off x="51045" y="694395"/>
            <a:ext cx="2606430" cy="2178865"/>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圆角矩形 20"/>
          <p:cNvSpPr/>
          <p:nvPr/>
        </p:nvSpPr>
        <p:spPr>
          <a:xfrm>
            <a:off x="2762377" y="694394"/>
            <a:ext cx="3986667" cy="2178866"/>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圆角矩形 30"/>
          <p:cNvSpPr/>
          <p:nvPr/>
        </p:nvSpPr>
        <p:spPr>
          <a:xfrm>
            <a:off x="-220" y="2969765"/>
            <a:ext cx="6745210" cy="1958911"/>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429880611"/>
      </p:ext>
    </p:extLst>
  </p:cSld>
  <p:clrMapOvr>
    <a:masterClrMapping/>
  </p:clrMapOvr>
  <p:transition spd="slow" advTm="0">
    <p:pull/>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7" name="直接连接符 26"/>
          <p:cNvCxnSpPr/>
          <p:nvPr/>
        </p:nvCxnSpPr>
        <p:spPr>
          <a:xfrm>
            <a:off x="0" y="624114"/>
            <a:ext cx="6858000" cy="0"/>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椭圆 27"/>
          <p:cNvSpPr/>
          <p:nvPr/>
        </p:nvSpPr>
        <p:spPr>
          <a:xfrm>
            <a:off x="165166" y="242193"/>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TextBox 28"/>
          <p:cNvSpPr txBox="1"/>
          <p:nvPr/>
        </p:nvSpPr>
        <p:spPr>
          <a:xfrm>
            <a:off x="427243" y="206330"/>
            <a:ext cx="1364476" cy="400110"/>
          </a:xfrm>
          <a:prstGeom prst="rect">
            <a:avLst/>
          </a:prstGeom>
          <a:noFill/>
        </p:spPr>
        <p:txBody>
          <a:bodyPr wrap="none" rtlCol="0">
            <a:spAutoFit/>
          </a:bodyPr>
          <a:lstStyle/>
          <a:p>
            <a:r>
              <a:rPr lang="zh-CN" altLang="en-US" sz="2000" spc="300" dirty="0">
                <a:latin typeface="方正兰亭细黑_GBK" pitchFamily="2" charset="-122"/>
                <a:ea typeface="方正兰亭细黑_GBK" pitchFamily="2" charset="-122"/>
              </a:rPr>
              <a:t>研究意义</a:t>
            </a:r>
          </a:p>
        </p:txBody>
      </p:sp>
      <p:sp>
        <p:nvSpPr>
          <p:cNvPr id="30" name="TextBox 29"/>
          <p:cNvSpPr txBox="1"/>
          <p:nvPr/>
        </p:nvSpPr>
        <p:spPr>
          <a:xfrm>
            <a:off x="1844824" y="267886"/>
            <a:ext cx="1930337" cy="338554"/>
          </a:xfrm>
          <a:prstGeom prst="rect">
            <a:avLst/>
          </a:prstGeom>
          <a:noFill/>
        </p:spPr>
        <p:txBody>
          <a:bodyPr wrap="none" rtlCol="0">
            <a:spAutoFit/>
          </a:bodyPr>
          <a:lstStyle/>
          <a:p>
            <a:pPr algn="ctr"/>
            <a:r>
              <a:rPr lang="en-US" altLang="zh-CN" sz="1600" dirty="0">
                <a:solidFill>
                  <a:srgbClr val="1A3F6C"/>
                </a:solidFill>
                <a:latin typeface="Kozuka Gothic Pro R" pitchFamily="34" charset="-128"/>
                <a:ea typeface="Kozuka Gothic Pro R" pitchFamily="34" charset="-128"/>
              </a:rPr>
              <a:t>THE SIGNIFICANCE</a:t>
            </a:r>
            <a:endParaRPr lang="zh-CN" altLang="en-US" sz="1600" dirty="0">
              <a:solidFill>
                <a:srgbClr val="1A3F6C"/>
              </a:solidFill>
              <a:latin typeface="Kozuka Gothic Pro R" pitchFamily="34" charset="-128"/>
              <a:ea typeface="Kozuka Gothic Pro R" pitchFamily="34" charset="-128"/>
            </a:endParaRPr>
          </a:p>
        </p:txBody>
      </p:sp>
      <p:cxnSp>
        <p:nvCxnSpPr>
          <p:cNvPr id="31" name="直接连接符 30"/>
          <p:cNvCxnSpPr/>
          <p:nvPr/>
        </p:nvCxnSpPr>
        <p:spPr>
          <a:xfrm>
            <a:off x="1848486" y="288299"/>
            <a:ext cx="0" cy="20859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33" name="椭圆 34"/>
          <p:cNvSpPr/>
          <p:nvPr/>
        </p:nvSpPr>
        <p:spPr>
          <a:xfrm rot="10800000">
            <a:off x="2315542" y="1105294"/>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34" name="组合 33"/>
          <p:cNvGrpSpPr/>
          <p:nvPr/>
        </p:nvGrpSpPr>
        <p:grpSpPr>
          <a:xfrm rot="5400000">
            <a:off x="2519745" y="2332362"/>
            <a:ext cx="1061672" cy="1379360"/>
            <a:chOff x="4020870" y="2194485"/>
            <a:chExt cx="1102258" cy="1432090"/>
          </a:xfrm>
          <a:effectLst>
            <a:outerShdw blurRad="444500" dist="254000" dir="8100000" algn="tr" rotWithShape="0">
              <a:prstClr val="black">
                <a:alpha val="50000"/>
              </a:prstClr>
            </a:outerShdw>
          </a:effectLst>
        </p:grpSpPr>
        <p:sp>
          <p:nvSpPr>
            <p:cNvPr id="35"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6"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7" name="椭圆 34"/>
          <p:cNvSpPr/>
          <p:nvPr/>
        </p:nvSpPr>
        <p:spPr>
          <a:xfrm>
            <a:off x="3747426" y="2166967"/>
            <a:ext cx="1077642" cy="1385911"/>
          </a:xfrm>
          <a:custGeom>
            <a:avLst/>
            <a:gdLst/>
            <a:ahLst/>
            <a:cxnLst/>
            <a:rect l="l" t="t" r="r" b="b"/>
            <a:pathLst>
              <a:path w="1118836" h="1438889">
                <a:moveTo>
                  <a:pt x="548270" y="0"/>
                </a:moveTo>
                <a:lnTo>
                  <a:pt x="721662" y="346785"/>
                </a:lnTo>
                <a:cubicBezTo>
                  <a:pt x="951885" y="413972"/>
                  <a:pt x="1118836" y="627225"/>
                  <a:pt x="1118836" y="879471"/>
                </a:cubicBezTo>
                <a:cubicBezTo>
                  <a:pt x="1118836" y="1188429"/>
                  <a:pt x="868376" y="1438889"/>
                  <a:pt x="559418" y="1438889"/>
                </a:cubicBezTo>
                <a:cubicBezTo>
                  <a:pt x="250460" y="1438889"/>
                  <a:pt x="0" y="1188429"/>
                  <a:pt x="0" y="879471"/>
                </a:cubicBezTo>
                <a:cubicBezTo>
                  <a:pt x="0" y="636984"/>
                  <a:pt x="154283" y="430531"/>
                  <a:pt x="370781" y="354978"/>
                </a:cubicBezTo>
                <a:close/>
              </a:path>
            </a:pathLst>
          </a:custGeom>
          <a:solidFill>
            <a:srgbClr val="1A3F6C"/>
          </a:solidFill>
          <a:ln>
            <a:no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38" name="组合 37"/>
          <p:cNvGrpSpPr/>
          <p:nvPr/>
        </p:nvGrpSpPr>
        <p:grpSpPr>
          <a:xfrm rot="16200000">
            <a:off x="3552028" y="908350"/>
            <a:ext cx="1061672" cy="1379360"/>
            <a:chOff x="4020870" y="2194485"/>
            <a:chExt cx="1102258" cy="1432090"/>
          </a:xfrm>
          <a:effectLst>
            <a:outerShdw blurRad="444500" dist="254000" dir="8100000" algn="tr" rotWithShape="0">
              <a:prstClr val="black">
                <a:alpha val="50000"/>
              </a:prstClr>
            </a:outerShdw>
          </a:effectLst>
        </p:grpSpPr>
        <p:sp>
          <p:nvSpPr>
            <p:cNvPr id="39" name="等腰三角形 43"/>
            <p:cNvSpPr/>
            <p:nvPr/>
          </p:nvSpPr>
          <p:spPr>
            <a:xfrm>
              <a:off x="4020870" y="2194485"/>
              <a:ext cx="1102258" cy="1432090"/>
            </a:xfrm>
            <a:custGeom>
              <a:avLst/>
              <a:gdLst/>
              <a:ahLst/>
              <a:cxnLst/>
              <a:rect l="l" t="t" r="r" b="b"/>
              <a:pathLst>
                <a:path w="1102258" h="1432090">
                  <a:moveTo>
                    <a:pt x="761620" y="431870"/>
                  </a:moveTo>
                  <a:lnTo>
                    <a:pt x="856659" y="621949"/>
                  </a:lnTo>
                  <a:lnTo>
                    <a:pt x="234710" y="621949"/>
                  </a:lnTo>
                  <a:lnTo>
                    <a:pt x="325695" y="439980"/>
                  </a:lnTo>
                  <a:cubicBezTo>
                    <a:pt x="163858" y="520416"/>
                    <a:pt x="53779" y="687834"/>
                    <a:pt x="53779" y="880961"/>
                  </a:cubicBezTo>
                  <a:cubicBezTo>
                    <a:pt x="53779" y="1155639"/>
                    <a:pt x="276450" y="1378310"/>
                    <a:pt x="551128" y="1378310"/>
                  </a:cubicBezTo>
                  <a:cubicBezTo>
                    <a:pt x="825806" y="1378310"/>
                    <a:pt x="1048477" y="1155639"/>
                    <a:pt x="1048477" y="880961"/>
                  </a:cubicBezTo>
                  <a:cubicBezTo>
                    <a:pt x="1048477" y="681767"/>
                    <a:pt x="931374" y="509923"/>
                    <a:pt x="761620" y="431870"/>
                  </a:cubicBezTo>
                  <a:close/>
                  <a:moveTo>
                    <a:pt x="545685" y="0"/>
                  </a:moveTo>
                  <a:lnTo>
                    <a:pt x="726120" y="360871"/>
                  </a:lnTo>
                  <a:cubicBezTo>
                    <a:pt x="945108" y="431845"/>
                    <a:pt x="1102258" y="638051"/>
                    <a:pt x="1102258" y="880961"/>
                  </a:cubicBezTo>
                  <a:cubicBezTo>
                    <a:pt x="1102258" y="1185341"/>
                    <a:pt x="855509" y="1432090"/>
                    <a:pt x="551129" y="1432090"/>
                  </a:cubicBezTo>
                  <a:cubicBezTo>
                    <a:pt x="246749" y="1432090"/>
                    <a:pt x="0" y="1185341"/>
                    <a:pt x="0" y="880961"/>
                  </a:cubicBezTo>
                  <a:cubicBezTo>
                    <a:pt x="0" y="642821"/>
                    <a:pt x="151038" y="439958"/>
                    <a:pt x="363249" y="364872"/>
                  </a:cubicBezTo>
                  <a:close/>
                </a:path>
              </a:pathLst>
            </a:custGeom>
            <a:gradFill>
              <a:gsLst>
                <a:gs pos="0">
                  <a:schemeClr val="bg1"/>
                </a:gs>
                <a:gs pos="55000">
                  <a:schemeClr val="bg1">
                    <a:lumMod val="95000"/>
                  </a:schemeClr>
                </a:gs>
                <a:gs pos="100000">
                  <a:schemeClr val="bg1">
                    <a:lumMod val="65000"/>
                  </a:schemeClr>
                </a:gs>
              </a:gsLst>
              <a:lin ang="14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40" name="等腰三角形 42"/>
            <p:cNvSpPr/>
            <p:nvPr/>
          </p:nvSpPr>
          <p:spPr>
            <a:xfrm>
              <a:off x="4044928" y="2251925"/>
              <a:ext cx="1054142" cy="1350592"/>
            </a:xfrm>
            <a:custGeom>
              <a:avLst/>
              <a:gdLst/>
              <a:ahLst/>
              <a:cxnLst/>
              <a:rect l="l" t="t" r="r" b="b"/>
              <a:pathLst>
                <a:path w="1054142" h="1350592">
                  <a:moveTo>
                    <a:pt x="521627" y="0"/>
                  </a:moveTo>
                  <a:lnTo>
                    <a:pt x="682907" y="322559"/>
                  </a:lnTo>
                  <a:cubicBezTo>
                    <a:pt x="898294" y="386795"/>
                    <a:pt x="1054142" y="586958"/>
                    <a:pt x="1054142" y="823521"/>
                  </a:cubicBezTo>
                  <a:cubicBezTo>
                    <a:pt x="1054142" y="1114614"/>
                    <a:pt x="818164" y="1350592"/>
                    <a:pt x="527071" y="1350592"/>
                  </a:cubicBezTo>
                  <a:cubicBezTo>
                    <a:pt x="235978" y="1350592"/>
                    <a:pt x="0" y="1114614"/>
                    <a:pt x="0" y="823521"/>
                  </a:cubicBezTo>
                  <a:cubicBezTo>
                    <a:pt x="0" y="591722"/>
                    <a:pt x="149634" y="394871"/>
                    <a:pt x="358347" y="326560"/>
                  </a:cubicBezTo>
                  <a:close/>
                </a:path>
              </a:pathLst>
            </a:custGeom>
            <a:gradFill>
              <a:gsLst>
                <a:gs pos="0">
                  <a:schemeClr val="bg1"/>
                </a:gs>
                <a:gs pos="43000">
                  <a:schemeClr val="bg1">
                    <a:lumMod val="95000"/>
                  </a:schemeClr>
                </a:gs>
                <a:gs pos="100000">
                  <a:schemeClr val="bg1">
                    <a:lumMod val="75000"/>
                  </a:schemeClr>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6" name="文本框 25"/>
          <p:cNvSpPr txBox="1"/>
          <p:nvPr/>
        </p:nvSpPr>
        <p:spPr>
          <a:xfrm>
            <a:off x="2472686" y="1413363"/>
            <a:ext cx="763351" cy="369332"/>
          </a:xfrm>
          <a:prstGeom prst="rect">
            <a:avLst/>
          </a:prstGeom>
          <a:noFill/>
        </p:spPr>
        <p:txBody>
          <a:bodyPr wrap="none" rtlCol="0">
            <a:spAutoFit/>
          </a:bodyPr>
          <a:lstStyle/>
          <a:p>
            <a:r>
              <a:rPr lang="zh-CN" altLang="en-US" b="1" dirty="0" smtClean="0">
                <a:solidFill>
                  <a:schemeClr val="bg1"/>
                </a:solidFill>
              </a:rPr>
              <a:t>缺陷</a:t>
            </a:r>
            <a:r>
              <a:rPr lang="en-US" altLang="zh-CN" b="1" dirty="0" smtClean="0">
                <a:solidFill>
                  <a:schemeClr val="bg1"/>
                </a:solidFill>
                <a:latin typeface="Times New Roman" panose="02020603050405020304" pitchFamily="18" charset="0"/>
                <a:cs typeface="Times New Roman" panose="02020603050405020304" pitchFamily="18" charset="0"/>
              </a:rPr>
              <a:t>1</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41" name="文本框 40"/>
          <p:cNvSpPr txBox="1"/>
          <p:nvPr/>
        </p:nvSpPr>
        <p:spPr>
          <a:xfrm>
            <a:off x="3881425" y="2837376"/>
            <a:ext cx="763351" cy="369332"/>
          </a:xfrm>
          <a:prstGeom prst="rect">
            <a:avLst/>
          </a:prstGeom>
          <a:noFill/>
        </p:spPr>
        <p:txBody>
          <a:bodyPr wrap="none" rtlCol="0">
            <a:spAutoFit/>
          </a:bodyPr>
          <a:lstStyle/>
          <a:p>
            <a:r>
              <a:rPr lang="zh-CN" altLang="en-US" b="1" dirty="0" smtClean="0">
                <a:solidFill>
                  <a:schemeClr val="bg1"/>
                </a:solidFill>
              </a:rPr>
              <a:t>缺陷</a:t>
            </a:r>
            <a:r>
              <a:rPr lang="en-US" altLang="zh-CN" b="1" dirty="0" smtClean="0">
                <a:solidFill>
                  <a:schemeClr val="bg1"/>
                </a:solidFill>
                <a:latin typeface="Times New Roman" panose="02020603050405020304" pitchFamily="18" charset="0"/>
                <a:cs typeface="Times New Roman" panose="02020603050405020304" pitchFamily="18" charset="0"/>
              </a:rPr>
              <a:t>3</a:t>
            </a:r>
            <a:endParaRPr lang="zh-CN" altLang="en-US" b="1" dirty="0">
              <a:solidFill>
                <a:schemeClr val="bg1"/>
              </a:solidFill>
              <a:latin typeface="Times New Roman" panose="02020603050405020304" pitchFamily="18" charset="0"/>
              <a:cs typeface="Times New Roman" panose="02020603050405020304" pitchFamily="18" charset="0"/>
            </a:endParaRPr>
          </a:p>
        </p:txBody>
      </p:sp>
      <p:sp>
        <p:nvSpPr>
          <p:cNvPr id="42" name="文本框 41"/>
          <p:cNvSpPr txBox="1"/>
          <p:nvPr/>
        </p:nvSpPr>
        <p:spPr>
          <a:xfrm>
            <a:off x="2476608" y="2837376"/>
            <a:ext cx="763351" cy="369332"/>
          </a:xfrm>
          <a:prstGeom prst="rect">
            <a:avLst/>
          </a:prstGeom>
          <a:noFill/>
        </p:spPr>
        <p:txBody>
          <a:bodyPr wrap="none" rtlCol="0">
            <a:spAutoFit/>
          </a:bodyPr>
          <a:lstStyle/>
          <a:p>
            <a:r>
              <a:rPr lang="zh-CN" altLang="en-US" b="1" dirty="0" smtClean="0">
                <a:solidFill>
                  <a:schemeClr val="tx2">
                    <a:lumMod val="75000"/>
                  </a:schemeClr>
                </a:solidFill>
              </a:rPr>
              <a:t>缺陷</a:t>
            </a:r>
            <a:r>
              <a:rPr lang="en-US" altLang="zh-CN" b="1" dirty="0" smtClean="0">
                <a:solidFill>
                  <a:schemeClr val="tx2">
                    <a:lumMod val="75000"/>
                  </a:schemeClr>
                </a:solidFill>
                <a:latin typeface="Times New Roman" panose="02020603050405020304" pitchFamily="18" charset="0"/>
                <a:cs typeface="Times New Roman" panose="02020603050405020304" pitchFamily="18" charset="0"/>
              </a:rPr>
              <a:t>2</a:t>
            </a:r>
            <a:endParaRPr lang="zh-CN" altLang="en-US"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43" name="文本框 42"/>
          <p:cNvSpPr txBox="1"/>
          <p:nvPr/>
        </p:nvSpPr>
        <p:spPr>
          <a:xfrm>
            <a:off x="3881425" y="1413363"/>
            <a:ext cx="763351" cy="369332"/>
          </a:xfrm>
          <a:prstGeom prst="rect">
            <a:avLst/>
          </a:prstGeom>
          <a:noFill/>
        </p:spPr>
        <p:txBody>
          <a:bodyPr wrap="none" rtlCol="0">
            <a:spAutoFit/>
          </a:bodyPr>
          <a:lstStyle/>
          <a:p>
            <a:r>
              <a:rPr lang="zh-CN" altLang="en-US" b="1" dirty="0" smtClean="0">
                <a:solidFill>
                  <a:schemeClr val="tx2">
                    <a:lumMod val="75000"/>
                  </a:schemeClr>
                </a:solidFill>
              </a:rPr>
              <a:t>缺陷</a:t>
            </a:r>
            <a:r>
              <a:rPr lang="en-US" altLang="zh-CN" b="1" dirty="0" smtClean="0">
                <a:solidFill>
                  <a:schemeClr val="tx2">
                    <a:lumMod val="75000"/>
                  </a:schemeClr>
                </a:solidFill>
                <a:latin typeface="Times New Roman" panose="02020603050405020304" pitchFamily="18" charset="0"/>
                <a:cs typeface="Times New Roman" panose="02020603050405020304" pitchFamily="18" charset="0"/>
              </a:rPr>
              <a:t>4</a:t>
            </a:r>
            <a:endParaRPr lang="zh-CN" altLang="en-US" b="1" dirty="0">
              <a:solidFill>
                <a:schemeClr val="tx2">
                  <a:lumMod val="75000"/>
                </a:schemeClr>
              </a:solidFill>
              <a:latin typeface="Times New Roman" panose="02020603050405020304" pitchFamily="18" charset="0"/>
              <a:cs typeface="Times New Roman" panose="02020603050405020304" pitchFamily="18" charset="0"/>
            </a:endParaRPr>
          </a:p>
        </p:txBody>
      </p:sp>
      <p:sp>
        <p:nvSpPr>
          <p:cNvPr id="44" name="文本框 43"/>
          <p:cNvSpPr txBox="1"/>
          <p:nvPr/>
        </p:nvSpPr>
        <p:spPr>
          <a:xfrm>
            <a:off x="533192" y="1209242"/>
            <a:ext cx="1727024" cy="954107"/>
          </a:xfrm>
          <a:prstGeom prst="rect">
            <a:avLst/>
          </a:prstGeom>
          <a:noFill/>
        </p:spPr>
        <p:txBody>
          <a:bodyPr wrap="square" rtlCol="0">
            <a:spAutoFit/>
          </a:bodyPr>
          <a:lstStyle/>
          <a:p>
            <a:r>
              <a:rPr lang="zh-CN" altLang="en-US" sz="1400" dirty="0" smtClean="0"/>
              <a:t>电极制备工艺繁琐，大部分时间花费在制作电极上，降低生产效率</a:t>
            </a:r>
            <a:endParaRPr lang="zh-CN" altLang="en-US" sz="1400" dirty="0"/>
          </a:p>
        </p:txBody>
      </p:sp>
      <p:sp>
        <p:nvSpPr>
          <p:cNvPr id="45" name="文本框 44"/>
          <p:cNvSpPr txBox="1"/>
          <p:nvPr/>
        </p:nvSpPr>
        <p:spPr>
          <a:xfrm>
            <a:off x="533191" y="2651753"/>
            <a:ext cx="1727025" cy="1169551"/>
          </a:xfrm>
          <a:prstGeom prst="rect">
            <a:avLst/>
          </a:prstGeom>
          <a:noFill/>
        </p:spPr>
        <p:txBody>
          <a:bodyPr wrap="square" rtlCol="0">
            <a:spAutoFit/>
          </a:bodyPr>
          <a:lstStyle/>
          <a:p>
            <a:r>
              <a:rPr lang="zh-CN" altLang="en-US" sz="1400" dirty="0" smtClean="0"/>
              <a:t>较细的电极夹持不方便，平台运动过程中容易产生形变，对于微细加工来说，这种形变影响很大</a:t>
            </a:r>
            <a:endParaRPr lang="zh-CN" altLang="en-US" sz="1400" dirty="0"/>
          </a:p>
        </p:txBody>
      </p:sp>
      <p:sp>
        <p:nvSpPr>
          <p:cNvPr id="46" name="文本框 45"/>
          <p:cNvSpPr txBox="1"/>
          <p:nvPr/>
        </p:nvSpPr>
        <p:spPr>
          <a:xfrm>
            <a:off x="4959066" y="2651753"/>
            <a:ext cx="1524029" cy="954107"/>
          </a:xfrm>
          <a:prstGeom prst="rect">
            <a:avLst/>
          </a:prstGeom>
          <a:noFill/>
        </p:spPr>
        <p:txBody>
          <a:bodyPr wrap="square" rtlCol="0">
            <a:spAutoFit/>
          </a:bodyPr>
          <a:lstStyle/>
          <a:p>
            <a:r>
              <a:rPr lang="zh-CN" altLang="en-US" sz="1400" dirty="0" smtClean="0"/>
              <a:t>离线电极损耗补偿计算复杂，在线补偿</a:t>
            </a:r>
            <a:r>
              <a:rPr lang="zh-CN" altLang="en-US" sz="1400" dirty="0" smtClean="0"/>
              <a:t>会</a:t>
            </a:r>
            <a:r>
              <a:rPr lang="zh-CN" altLang="en-US" sz="1400" dirty="0" smtClean="0"/>
              <a:t>受</a:t>
            </a:r>
            <a:r>
              <a:rPr lang="zh-CN" altLang="en-US" sz="1400" dirty="0" smtClean="0"/>
              <a:t>到</a:t>
            </a:r>
            <a:r>
              <a:rPr lang="zh-CN" altLang="en-US" sz="1400" dirty="0" smtClean="0"/>
              <a:t>传感器精度的影响</a:t>
            </a:r>
            <a:endParaRPr lang="zh-CN" altLang="en-US" sz="1400" dirty="0"/>
          </a:p>
        </p:txBody>
      </p:sp>
      <p:sp>
        <p:nvSpPr>
          <p:cNvPr id="47" name="文本框 46"/>
          <p:cNvSpPr txBox="1"/>
          <p:nvPr/>
        </p:nvSpPr>
        <p:spPr>
          <a:xfrm>
            <a:off x="4949084" y="1209249"/>
            <a:ext cx="1524029" cy="954107"/>
          </a:xfrm>
          <a:prstGeom prst="rect">
            <a:avLst/>
          </a:prstGeom>
          <a:noFill/>
        </p:spPr>
        <p:txBody>
          <a:bodyPr wrap="square" rtlCol="0">
            <a:spAutoFit/>
          </a:bodyPr>
          <a:lstStyle/>
          <a:p>
            <a:r>
              <a:rPr lang="zh-CN" altLang="en-US" sz="1400" dirty="0" smtClean="0"/>
              <a:t>电极损耗补偿依赖于特定的加工条件，不具有普适性</a:t>
            </a:r>
            <a:endParaRPr lang="zh-CN" altLang="en-US" sz="1400" dirty="0"/>
          </a:p>
        </p:txBody>
      </p:sp>
      <p:grpSp>
        <p:nvGrpSpPr>
          <p:cNvPr id="49" name="组合 48"/>
          <p:cNvGrpSpPr/>
          <p:nvPr/>
        </p:nvGrpSpPr>
        <p:grpSpPr>
          <a:xfrm>
            <a:off x="1500619" y="4041275"/>
            <a:ext cx="4368636" cy="586596"/>
            <a:chOff x="4304043" y="1286668"/>
            <a:chExt cx="3837944" cy="2757793"/>
          </a:xfrm>
          <a:effectLst>
            <a:outerShdw blurRad="381000" dist="254000" dir="8100000" algn="tr" rotWithShape="0">
              <a:prstClr val="black">
                <a:alpha val="40000"/>
              </a:prstClr>
            </a:outerShdw>
          </a:effectLst>
        </p:grpSpPr>
        <p:sp>
          <p:nvSpPr>
            <p:cNvPr id="50" name="圆角矩形 49"/>
            <p:cNvSpPr/>
            <p:nvPr/>
          </p:nvSpPr>
          <p:spPr>
            <a:xfrm>
              <a:off x="4304043" y="1286668"/>
              <a:ext cx="3837944" cy="2757793"/>
            </a:xfrm>
            <a:prstGeom prst="roundRect">
              <a:avLst/>
            </a:prstGeom>
            <a:gradFill>
              <a:gsLst>
                <a:gs pos="62000">
                  <a:schemeClr val="bg1">
                    <a:lumMod val="95000"/>
                  </a:schemeClr>
                </a:gs>
                <a:gs pos="0">
                  <a:schemeClr val="bg1"/>
                </a:gs>
                <a:gs pos="100000">
                  <a:schemeClr val="bg1">
                    <a:lumMod val="85000"/>
                  </a:schemeClr>
                </a:gs>
                <a:gs pos="0">
                  <a:schemeClr val="bg1"/>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a:solidFill>
                  <a:schemeClr val="tx2">
                    <a:lumMod val="50000"/>
                  </a:schemeClr>
                </a:solidFill>
              </a:endParaRPr>
            </a:p>
          </p:txBody>
        </p:sp>
        <p:sp>
          <p:nvSpPr>
            <p:cNvPr id="51" name="圆角矩形 50"/>
            <p:cNvSpPr/>
            <p:nvPr/>
          </p:nvSpPr>
          <p:spPr>
            <a:xfrm>
              <a:off x="4351930" y="1330004"/>
              <a:ext cx="3742172" cy="2671122"/>
            </a:xfrm>
            <a:prstGeom prst="roundRect">
              <a:avLst/>
            </a:prstGeom>
            <a:gradFill>
              <a:gsLst>
                <a:gs pos="42000">
                  <a:srgbClr val="F0F0F0"/>
                </a:gs>
                <a:gs pos="0">
                  <a:schemeClr val="bg1"/>
                </a:gs>
                <a:gs pos="100000">
                  <a:schemeClr val="bg1">
                    <a:lumMod val="85000"/>
                  </a:schemeClr>
                </a:gs>
                <a:gs pos="0">
                  <a:schemeClr val="bg1"/>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chemeClr val="tx2">
                      <a:lumMod val="50000"/>
                    </a:schemeClr>
                  </a:solidFill>
                </a:rPr>
                <a:t>因此，本课题具有重要的研究意义</a:t>
              </a:r>
              <a:endParaRPr lang="zh-CN" altLang="en-US" b="1" dirty="0">
                <a:solidFill>
                  <a:schemeClr val="tx2">
                    <a:lumMod val="50000"/>
                  </a:schemeClr>
                </a:solidFill>
              </a:endParaRPr>
            </a:p>
          </p:txBody>
        </p:sp>
      </p:grpSp>
    </p:spTree>
    <p:extLst>
      <p:ext uri="{BB962C8B-B14F-4D97-AF65-F5344CB8AC3E}">
        <p14:creationId xmlns:p14="http://schemas.microsoft.com/office/powerpoint/2010/main" val="1571119766"/>
      </p:ext>
    </p:extLst>
  </p:cSld>
  <p:clrMapOvr>
    <a:masterClrMapping/>
  </p:clrMapOvr>
  <p:transition spd="slow" advClick="0" advTm="0">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0" y="0"/>
            <a:ext cx="2188029" cy="51435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extBox 1"/>
          <p:cNvSpPr txBox="1"/>
          <p:nvPr/>
        </p:nvSpPr>
        <p:spPr>
          <a:xfrm>
            <a:off x="2853267" y="1600175"/>
            <a:ext cx="2348720" cy="523220"/>
          </a:xfrm>
          <a:prstGeom prst="rect">
            <a:avLst/>
          </a:prstGeom>
          <a:noFill/>
        </p:spPr>
        <p:txBody>
          <a:bodyPr wrap="none" rtlCol="0">
            <a:spAutoFit/>
          </a:bodyPr>
          <a:lstStyle/>
          <a:p>
            <a:r>
              <a:rPr lang="zh-CN" altLang="en-US" sz="2800" b="1" dirty="0" smtClean="0">
                <a:latin typeface="方正兰亭细黑_GBK" pitchFamily="2" charset="-122"/>
                <a:ea typeface="方正兰亭细黑_GBK" pitchFamily="2" charset="-122"/>
              </a:rPr>
              <a:t>实验平台搭建</a:t>
            </a:r>
            <a:endParaRPr lang="zh-CN" altLang="en-US" sz="2800" b="1" dirty="0">
              <a:latin typeface="方正兰亭细黑_GBK" pitchFamily="2" charset="-122"/>
              <a:ea typeface="方正兰亭细黑_GBK" pitchFamily="2" charset="-122"/>
            </a:endParaRPr>
          </a:p>
        </p:txBody>
      </p:sp>
      <p:sp>
        <p:nvSpPr>
          <p:cNvPr id="15" name="TextBox 14"/>
          <p:cNvSpPr txBox="1"/>
          <p:nvPr/>
        </p:nvSpPr>
        <p:spPr>
          <a:xfrm>
            <a:off x="523798" y="3220958"/>
            <a:ext cx="1101976" cy="307777"/>
          </a:xfrm>
          <a:prstGeom prst="rect">
            <a:avLst/>
          </a:prstGeom>
          <a:noFill/>
        </p:spPr>
        <p:txBody>
          <a:bodyPr wrap="square" lIns="0" tIns="0" rIns="0" bIns="0" rtlCol="0">
            <a:spAutoFit/>
          </a:bodyPr>
          <a:lstStyle/>
          <a:p>
            <a:r>
              <a:rPr lang="zh-CN" altLang="en-US" sz="2000" dirty="0" smtClean="0">
                <a:solidFill>
                  <a:schemeClr val="bg1"/>
                </a:solidFill>
                <a:latin typeface="微软雅黑" pitchFamily="34" charset="-122"/>
                <a:ea typeface="微软雅黑" pitchFamily="34" charset="-122"/>
              </a:rPr>
              <a:t>第</a:t>
            </a:r>
            <a:r>
              <a:rPr lang="zh-CN" altLang="en-US" sz="2000" dirty="0">
                <a:solidFill>
                  <a:schemeClr val="bg1"/>
                </a:solidFill>
                <a:latin typeface="微软雅黑" pitchFamily="34" charset="-122"/>
                <a:ea typeface="微软雅黑" pitchFamily="34" charset="-122"/>
              </a:rPr>
              <a:t>二</a:t>
            </a:r>
            <a:r>
              <a:rPr lang="zh-CN" altLang="en-US" sz="2000" dirty="0" smtClean="0">
                <a:solidFill>
                  <a:schemeClr val="bg1"/>
                </a:solidFill>
                <a:latin typeface="微软雅黑" pitchFamily="34" charset="-122"/>
                <a:ea typeface="微软雅黑" pitchFamily="34" charset="-122"/>
              </a:rPr>
              <a:t>部分</a:t>
            </a:r>
            <a:endParaRPr lang="zh-CN" altLang="en-US" sz="2000" dirty="0">
              <a:solidFill>
                <a:schemeClr val="bg1"/>
              </a:solidFill>
              <a:latin typeface="微软雅黑" pitchFamily="34" charset="-122"/>
              <a:ea typeface="微软雅黑" pitchFamily="34" charset="-122"/>
            </a:endParaRPr>
          </a:p>
        </p:txBody>
      </p:sp>
      <p:grpSp>
        <p:nvGrpSpPr>
          <p:cNvPr id="3" name="组合 2"/>
          <p:cNvGrpSpPr/>
          <p:nvPr/>
        </p:nvGrpSpPr>
        <p:grpSpPr>
          <a:xfrm>
            <a:off x="404187" y="1648655"/>
            <a:ext cx="1301106" cy="1301106"/>
            <a:chOff x="2262782" y="1446400"/>
            <a:chExt cx="1301106" cy="1301106"/>
          </a:xfrm>
        </p:grpSpPr>
        <p:sp>
          <p:nvSpPr>
            <p:cNvPr id="5" name="椭圆 4"/>
            <p:cNvSpPr/>
            <p:nvPr/>
          </p:nvSpPr>
          <p:spPr>
            <a:xfrm>
              <a:off x="2262782" y="1446400"/>
              <a:ext cx="1301106" cy="1301106"/>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KSO_Shape"/>
            <p:cNvSpPr>
              <a:spLocks/>
            </p:cNvSpPr>
            <p:nvPr/>
          </p:nvSpPr>
          <p:spPr bwMode="auto">
            <a:xfrm>
              <a:off x="2568518" y="1757459"/>
              <a:ext cx="689633" cy="662048"/>
            </a:xfrm>
            <a:custGeom>
              <a:avLst/>
              <a:gdLst>
                <a:gd name="T0" fmla="*/ 1618108 w 3816350"/>
                <a:gd name="T1" fmla="*/ 3491708 h 3665538"/>
                <a:gd name="T2" fmla="*/ 3711914 w 3816350"/>
                <a:gd name="T3" fmla="*/ 3515947 h 3665538"/>
                <a:gd name="T4" fmla="*/ 1938033 w 3816350"/>
                <a:gd name="T5" fmla="*/ 3320852 h 3665538"/>
                <a:gd name="T6" fmla="*/ 2466975 w 3816350"/>
                <a:gd name="T7" fmla="*/ 3464378 h 3665538"/>
                <a:gd name="T8" fmla="*/ 1420823 w 3816350"/>
                <a:gd name="T9" fmla="*/ 3514907 h 3665538"/>
                <a:gd name="T10" fmla="*/ 1072366 w 3816350"/>
                <a:gd name="T11" fmla="*/ 3448171 h 3665538"/>
                <a:gd name="T12" fmla="*/ 350995 w 3816350"/>
                <a:gd name="T13" fmla="*/ 3613421 h 3665538"/>
                <a:gd name="T14" fmla="*/ 2826009 w 3816350"/>
                <a:gd name="T15" fmla="*/ 3416327 h 3665538"/>
                <a:gd name="T16" fmla="*/ 3710327 w 3816350"/>
                <a:gd name="T17" fmla="*/ 3553504 h 3665538"/>
                <a:gd name="T18" fmla="*/ 1625482 w 3816350"/>
                <a:gd name="T19" fmla="*/ 3379536 h 3665538"/>
                <a:gd name="T20" fmla="*/ 2426374 w 3816350"/>
                <a:gd name="T21" fmla="*/ 3213000 h 3665538"/>
                <a:gd name="T22" fmla="*/ 771525 w 3816350"/>
                <a:gd name="T23" fmla="*/ 3205163 h 3665538"/>
                <a:gd name="T24" fmla="*/ 1067953 w 3816350"/>
                <a:gd name="T25" fmla="*/ 3277053 h 3665538"/>
                <a:gd name="T26" fmla="*/ 784892 w 3816350"/>
                <a:gd name="T27" fmla="*/ 3451540 h 3665538"/>
                <a:gd name="T28" fmla="*/ 2490788 w 3816350"/>
                <a:gd name="T29" fmla="*/ 3116568 h 3665538"/>
                <a:gd name="T30" fmla="*/ 1449375 w 3816350"/>
                <a:gd name="T31" fmla="*/ 3307847 h 3665538"/>
                <a:gd name="T32" fmla="*/ 2434307 w 3816350"/>
                <a:gd name="T33" fmla="*/ 3163198 h 3665538"/>
                <a:gd name="T34" fmla="*/ 3783974 w 3816350"/>
                <a:gd name="T35" fmla="*/ 3278823 h 3665538"/>
                <a:gd name="T36" fmla="*/ 2635250 w 3816350"/>
                <a:gd name="T37" fmla="*/ 3206432 h 3665538"/>
                <a:gd name="T38" fmla="*/ 3815080 w 3816350"/>
                <a:gd name="T39" fmla="*/ 3040062 h 3665538"/>
                <a:gd name="T40" fmla="*/ 2866956 w 3816350"/>
                <a:gd name="T41" fmla="*/ 3006725 h 3665538"/>
                <a:gd name="T42" fmla="*/ 657993 w 3816350"/>
                <a:gd name="T43" fmla="*/ 3196983 h 3665538"/>
                <a:gd name="T44" fmla="*/ 872062 w 3816350"/>
                <a:gd name="T45" fmla="*/ 3214746 h 3665538"/>
                <a:gd name="T46" fmla="*/ 825374 w 3816350"/>
                <a:gd name="T47" fmla="*/ 2994614 h 3665538"/>
                <a:gd name="T48" fmla="*/ 1190307 w 3816350"/>
                <a:gd name="T49" fmla="*/ 3120223 h 3665538"/>
                <a:gd name="T50" fmla="*/ 273368 w 3816350"/>
                <a:gd name="T51" fmla="*/ 3120223 h 3665538"/>
                <a:gd name="T52" fmla="*/ 1472924 w 3816350"/>
                <a:gd name="T53" fmla="*/ 2958852 h 3665538"/>
                <a:gd name="T54" fmla="*/ 2445690 w 3816350"/>
                <a:gd name="T55" fmla="*/ 3096148 h 3665538"/>
                <a:gd name="T56" fmla="*/ 1403350 w 3816350"/>
                <a:gd name="T57" fmla="*/ 2909186 h 3665538"/>
                <a:gd name="T58" fmla="*/ 3767144 w 3816350"/>
                <a:gd name="T59" fmla="*/ 2880042 h 3665538"/>
                <a:gd name="T60" fmla="*/ 2660954 w 3816350"/>
                <a:gd name="T61" fmla="*/ 3062923 h 3665538"/>
                <a:gd name="T62" fmla="*/ 2077078 w 3816350"/>
                <a:gd name="T63" fmla="*/ 2755988 h 3665538"/>
                <a:gd name="T64" fmla="*/ 2064323 w 3816350"/>
                <a:gd name="T65" fmla="*/ 3023556 h 3665538"/>
                <a:gd name="T66" fmla="*/ 1553136 w 3816350"/>
                <a:gd name="T67" fmla="*/ 2926811 h 3665538"/>
                <a:gd name="T68" fmla="*/ 2489519 w 3816350"/>
                <a:gd name="T69" fmla="*/ 2707310 h 3665538"/>
                <a:gd name="T70" fmla="*/ 1846579 w 3816350"/>
                <a:gd name="T71" fmla="*/ 2621224 h 3665538"/>
                <a:gd name="T72" fmla="*/ 3411957 w 3816350"/>
                <a:gd name="T73" fmla="*/ 2738921 h 3665538"/>
                <a:gd name="T74" fmla="*/ 3080259 w 3816350"/>
                <a:gd name="T75" fmla="*/ 2936880 h 3665538"/>
                <a:gd name="T76" fmla="*/ 1829436 w 3816350"/>
                <a:gd name="T77" fmla="*/ 2582778 h 3665538"/>
                <a:gd name="T78" fmla="*/ 1856740 w 3816350"/>
                <a:gd name="T79" fmla="*/ 2801747 h 3665538"/>
                <a:gd name="T80" fmla="*/ 2088516 w 3816350"/>
                <a:gd name="T81" fmla="*/ 2619751 h 3665538"/>
                <a:gd name="T82" fmla="*/ 2403793 w 3816350"/>
                <a:gd name="T83" fmla="*/ 2645568 h 3665538"/>
                <a:gd name="T84" fmla="*/ 1545273 w 3816350"/>
                <a:gd name="T85" fmla="*/ 2758080 h 3665538"/>
                <a:gd name="T86" fmla="*/ 2737140 w 3816350"/>
                <a:gd name="T87" fmla="*/ 2576196 h 3665538"/>
                <a:gd name="T88" fmla="*/ 3655103 w 3816350"/>
                <a:gd name="T89" fmla="*/ 2636838 h 3665538"/>
                <a:gd name="T90" fmla="*/ 2771738 w 3816350"/>
                <a:gd name="T91" fmla="*/ 2448243 h 3665538"/>
                <a:gd name="T92" fmla="*/ 2989478 w 3816350"/>
                <a:gd name="T93" fmla="*/ 2307907 h 3665538"/>
                <a:gd name="T94" fmla="*/ 2867591 w 3816350"/>
                <a:gd name="T95" fmla="*/ 2234247 h 3665538"/>
                <a:gd name="T96" fmla="*/ 3696043 w 3816350"/>
                <a:gd name="T97" fmla="*/ 2367598 h 3665538"/>
                <a:gd name="T98" fmla="*/ 3314856 w 3816350"/>
                <a:gd name="T99" fmla="*/ 1892183 h 3665538"/>
                <a:gd name="T100" fmla="*/ 2974884 w 3816350"/>
                <a:gd name="T101" fmla="*/ 2068371 h 3665538"/>
                <a:gd name="T102" fmla="*/ 3799844 w 3816350"/>
                <a:gd name="T103" fmla="*/ 2062969 h 3665538"/>
                <a:gd name="T104" fmla="*/ 2637789 w 3816350"/>
                <a:gd name="T105" fmla="*/ 2027696 h 3665538"/>
                <a:gd name="T106" fmla="*/ 3189458 w 3816350"/>
                <a:gd name="T107" fmla="*/ 1697313 h 3665538"/>
                <a:gd name="T108" fmla="*/ 3015840 w 3816350"/>
                <a:gd name="T109" fmla="*/ 1948969 h 3665538"/>
                <a:gd name="T110" fmla="*/ 3354189 w 3816350"/>
                <a:gd name="T111" fmla="*/ 1860541 h 3665538"/>
                <a:gd name="T112" fmla="*/ 3468771 w 3816350"/>
                <a:gd name="T113" fmla="*/ 1695411 h 3665538"/>
                <a:gd name="T114" fmla="*/ 3173905 w 3816350"/>
                <a:gd name="T115" fmla="*/ 2035495 h 3665538"/>
                <a:gd name="T116" fmla="*/ 3074241 w 3816350"/>
                <a:gd name="T117" fmla="*/ 1681466 h 3665538"/>
                <a:gd name="T118" fmla="*/ 3386120 w 3816350"/>
                <a:gd name="T119" fmla="*/ 1131189 h 3665538"/>
                <a:gd name="T120" fmla="*/ 254975 w 3816350"/>
                <a:gd name="T121" fmla="*/ 2785759 h 3665538"/>
                <a:gd name="T122" fmla="*/ 1131353 w 3816350"/>
                <a:gd name="T123" fmla="*/ 1377803 h 3665538"/>
                <a:gd name="T124" fmla="*/ 2508155 w 3816350"/>
                <a:gd name="T125" fmla="*/ 314537 h 36655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3816350" h="3665538">
                  <a:moveTo>
                    <a:pt x="1892592" y="3532067"/>
                  </a:moveTo>
                  <a:lnTo>
                    <a:pt x="1892592" y="3635348"/>
                  </a:lnTo>
                  <a:lnTo>
                    <a:pt x="1913877" y="3636302"/>
                  </a:lnTo>
                  <a:lnTo>
                    <a:pt x="1935480" y="3636302"/>
                  </a:lnTo>
                  <a:lnTo>
                    <a:pt x="1965343" y="3635666"/>
                  </a:lnTo>
                  <a:lnTo>
                    <a:pt x="1965343" y="3532385"/>
                  </a:lnTo>
                  <a:lnTo>
                    <a:pt x="1935480" y="3532703"/>
                  </a:lnTo>
                  <a:lnTo>
                    <a:pt x="1913877" y="3532703"/>
                  </a:lnTo>
                  <a:lnTo>
                    <a:pt x="1892592" y="3532067"/>
                  </a:lnTo>
                  <a:close/>
                  <a:moveTo>
                    <a:pt x="665284" y="3532067"/>
                  </a:moveTo>
                  <a:lnTo>
                    <a:pt x="665284" y="3635348"/>
                  </a:lnTo>
                  <a:lnTo>
                    <a:pt x="686575" y="3636302"/>
                  </a:lnTo>
                  <a:lnTo>
                    <a:pt x="708185" y="3636302"/>
                  </a:lnTo>
                  <a:lnTo>
                    <a:pt x="738374" y="3635666"/>
                  </a:lnTo>
                  <a:lnTo>
                    <a:pt x="738374" y="3532385"/>
                  </a:lnTo>
                  <a:lnTo>
                    <a:pt x="708185" y="3532703"/>
                  </a:lnTo>
                  <a:lnTo>
                    <a:pt x="686575" y="3532703"/>
                  </a:lnTo>
                  <a:lnTo>
                    <a:pt x="665284" y="3532067"/>
                  </a:lnTo>
                  <a:close/>
                  <a:moveTo>
                    <a:pt x="1746773" y="3519356"/>
                  </a:moveTo>
                  <a:lnTo>
                    <a:pt x="1746773" y="3623272"/>
                  </a:lnTo>
                  <a:lnTo>
                    <a:pt x="1764563" y="3625497"/>
                  </a:lnTo>
                  <a:lnTo>
                    <a:pt x="1782671" y="3628039"/>
                  </a:lnTo>
                  <a:lnTo>
                    <a:pt x="1800780" y="3629628"/>
                  </a:lnTo>
                  <a:lnTo>
                    <a:pt x="1819841" y="3631535"/>
                  </a:lnTo>
                  <a:lnTo>
                    <a:pt x="1819841" y="3527618"/>
                  </a:lnTo>
                  <a:lnTo>
                    <a:pt x="1800780" y="3526029"/>
                  </a:lnTo>
                  <a:lnTo>
                    <a:pt x="1782671" y="3524123"/>
                  </a:lnTo>
                  <a:lnTo>
                    <a:pt x="1764563" y="3521580"/>
                  </a:lnTo>
                  <a:lnTo>
                    <a:pt x="1746773" y="3519356"/>
                  </a:lnTo>
                  <a:close/>
                  <a:moveTo>
                    <a:pt x="519421" y="3519356"/>
                  </a:moveTo>
                  <a:lnTo>
                    <a:pt x="519421" y="3623272"/>
                  </a:lnTo>
                  <a:lnTo>
                    <a:pt x="537217" y="3625497"/>
                  </a:lnTo>
                  <a:lnTo>
                    <a:pt x="555330" y="3628039"/>
                  </a:lnTo>
                  <a:lnTo>
                    <a:pt x="573762" y="3629946"/>
                  </a:lnTo>
                  <a:lnTo>
                    <a:pt x="592511" y="3631535"/>
                  </a:lnTo>
                  <a:lnTo>
                    <a:pt x="592511" y="3527618"/>
                  </a:lnTo>
                  <a:lnTo>
                    <a:pt x="573762" y="3526029"/>
                  </a:lnTo>
                  <a:lnTo>
                    <a:pt x="555330" y="3524123"/>
                  </a:lnTo>
                  <a:lnTo>
                    <a:pt x="537217" y="3521580"/>
                  </a:lnTo>
                  <a:lnTo>
                    <a:pt x="519421" y="3519356"/>
                  </a:lnTo>
                  <a:close/>
                  <a:moveTo>
                    <a:pt x="3151360" y="3517220"/>
                  </a:moveTo>
                  <a:lnTo>
                    <a:pt x="3151360" y="3632118"/>
                  </a:lnTo>
                  <a:lnTo>
                    <a:pt x="3174848" y="3632755"/>
                  </a:lnTo>
                  <a:lnTo>
                    <a:pt x="3198972" y="3633073"/>
                  </a:lnTo>
                  <a:lnTo>
                    <a:pt x="3231983" y="3632755"/>
                  </a:lnTo>
                  <a:lnTo>
                    <a:pt x="3231983" y="3517539"/>
                  </a:lnTo>
                  <a:lnTo>
                    <a:pt x="3198972" y="3517857"/>
                  </a:lnTo>
                  <a:lnTo>
                    <a:pt x="3174848" y="3517539"/>
                  </a:lnTo>
                  <a:lnTo>
                    <a:pt x="3151360" y="3517220"/>
                  </a:lnTo>
                  <a:close/>
                  <a:moveTo>
                    <a:pt x="2989478" y="3502580"/>
                  </a:moveTo>
                  <a:lnTo>
                    <a:pt x="2989478" y="3618432"/>
                  </a:lnTo>
                  <a:lnTo>
                    <a:pt x="3009158" y="3620979"/>
                  </a:lnTo>
                  <a:lnTo>
                    <a:pt x="3029472" y="3623525"/>
                  </a:lnTo>
                  <a:lnTo>
                    <a:pt x="3049469" y="3625753"/>
                  </a:lnTo>
                  <a:lnTo>
                    <a:pt x="3070419" y="3627344"/>
                  </a:lnTo>
                  <a:lnTo>
                    <a:pt x="3070419" y="3512446"/>
                  </a:lnTo>
                  <a:lnTo>
                    <a:pt x="3049469" y="3510537"/>
                  </a:lnTo>
                  <a:lnTo>
                    <a:pt x="3029472" y="3507990"/>
                  </a:lnTo>
                  <a:lnTo>
                    <a:pt x="3009158" y="3505763"/>
                  </a:lnTo>
                  <a:lnTo>
                    <a:pt x="2989478" y="3502580"/>
                  </a:lnTo>
                  <a:close/>
                  <a:moveTo>
                    <a:pt x="1600953" y="3486306"/>
                  </a:moveTo>
                  <a:lnTo>
                    <a:pt x="1600953" y="3591494"/>
                  </a:lnTo>
                  <a:lnTo>
                    <a:pt x="1618744" y="3596578"/>
                  </a:lnTo>
                  <a:lnTo>
                    <a:pt x="1636217" y="3601345"/>
                  </a:lnTo>
                  <a:lnTo>
                    <a:pt x="1654960" y="3606112"/>
                  </a:lnTo>
                  <a:lnTo>
                    <a:pt x="1673704" y="3610243"/>
                  </a:lnTo>
                  <a:lnTo>
                    <a:pt x="1673704" y="3506009"/>
                  </a:lnTo>
                  <a:lnTo>
                    <a:pt x="1654960" y="3501242"/>
                  </a:lnTo>
                  <a:lnTo>
                    <a:pt x="1636217" y="3496475"/>
                  </a:lnTo>
                  <a:lnTo>
                    <a:pt x="1618108" y="3491708"/>
                  </a:lnTo>
                  <a:lnTo>
                    <a:pt x="1600953" y="3486306"/>
                  </a:lnTo>
                  <a:close/>
                  <a:moveTo>
                    <a:pt x="373875" y="3486306"/>
                  </a:moveTo>
                  <a:lnTo>
                    <a:pt x="373875" y="3591494"/>
                  </a:lnTo>
                  <a:lnTo>
                    <a:pt x="391353" y="3596578"/>
                  </a:lnTo>
                  <a:lnTo>
                    <a:pt x="409149" y="3601345"/>
                  </a:lnTo>
                  <a:lnTo>
                    <a:pt x="427581" y="3606112"/>
                  </a:lnTo>
                  <a:lnTo>
                    <a:pt x="446648" y="3610243"/>
                  </a:lnTo>
                  <a:lnTo>
                    <a:pt x="446648" y="3506009"/>
                  </a:lnTo>
                  <a:lnTo>
                    <a:pt x="427581" y="3501242"/>
                  </a:lnTo>
                  <a:lnTo>
                    <a:pt x="409149" y="3496475"/>
                  </a:lnTo>
                  <a:lnTo>
                    <a:pt x="390718" y="3491708"/>
                  </a:lnTo>
                  <a:lnTo>
                    <a:pt x="373875" y="3486306"/>
                  </a:lnTo>
                  <a:close/>
                  <a:moveTo>
                    <a:pt x="2827597" y="3465978"/>
                  </a:moveTo>
                  <a:lnTo>
                    <a:pt x="2827597" y="3583104"/>
                  </a:lnTo>
                  <a:lnTo>
                    <a:pt x="2846959" y="3589151"/>
                  </a:lnTo>
                  <a:lnTo>
                    <a:pt x="2866956" y="3594243"/>
                  </a:lnTo>
                  <a:lnTo>
                    <a:pt x="2887588" y="3599336"/>
                  </a:lnTo>
                  <a:lnTo>
                    <a:pt x="2908220" y="3604110"/>
                  </a:lnTo>
                  <a:lnTo>
                    <a:pt x="2908220" y="3487939"/>
                  </a:lnTo>
                  <a:lnTo>
                    <a:pt x="2887588" y="3482847"/>
                  </a:lnTo>
                  <a:lnTo>
                    <a:pt x="2866956" y="3477436"/>
                  </a:lnTo>
                  <a:lnTo>
                    <a:pt x="2846959" y="3472025"/>
                  </a:lnTo>
                  <a:lnTo>
                    <a:pt x="2827597" y="3465978"/>
                  </a:lnTo>
                  <a:close/>
                  <a:moveTo>
                    <a:pt x="2402802" y="3447218"/>
                  </a:moveTo>
                  <a:lnTo>
                    <a:pt x="2397719" y="3450714"/>
                  </a:lnTo>
                  <a:lnTo>
                    <a:pt x="2391365" y="3453891"/>
                  </a:lnTo>
                  <a:lnTo>
                    <a:pt x="2383740" y="3457387"/>
                  </a:lnTo>
                  <a:lnTo>
                    <a:pt x="2376433" y="3460565"/>
                  </a:lnTo>
                  <a:lnTo>
                    <a:pt x="2347841" y="3472005"/>
                  </a:lnTo>
                  <a:lnTo>
                    <a:pt x="2347841" y="3562893"/>
                  </a:lnTo>
                  <a:lnTo>
                    <a:pt x="2355784" y="3558761"/>
                  </a:lnTo>
                  <a:lnTo>
                    <a:pt x="2363408" y="3554630"/>
                  </a:lnTo>
                  <a:lnTo>
                    <a:pt x="2371033" y="3550181"/>
                  </a:lnTo>
                  <a:lnTo>
                    <a:pt x="2378340" y="3545414"/>
                  </a:lnTo>
                  <a:lnTo>
                    <a:pt x="2385329" y="3540648"/>
                  </a:lnTo>
                  <a:lnTo>
                    <a:pt x="2391683" y="3535881"/>
                  </a:lnTo>
                  <a:lnTo>
                    <a:pt x="2397719" y="3531114"/>
                  </a:lnTo>
                  <a:lnTo>
                    <a:pt x="2402802" y="3526983"/>
                  </a:lnTo>
                  <a:lnTo>
                    <a:pt x="2402802" y="3447218"/>
                  </a:lnTo>
                  <a:close/>
                  <a:moveTo>
                    <a:pt x="1175646" y="3447218"/>
                  </a:moveTo>
                  <a:lnTo>
                    <a:pt x="1170561" y="3450714"/>
                  </a:lnTo>
                  <a:lnTo>
                    <a:pt x="1164205" y="3453891"/>
                  </a:lnTo>
                  <a:lnTo>
                    <a:pt x="1156578" y="3457387"/>
                  </a:lnTo>
                  <a:lnTo>
                    <a:pt x="1149269" y="3460565"/>
                  </a:lnTo>
                  <a:lnTo>
                    <a:pt x="1120669" y="3472005"/>
                  </a:lnTo>
                  <a:lnTo>
                    <a:pt x="1120669" y="3562893"/>
                  </a:lnTo>
                  <a:lnTo>
                    <a:pt x="1128613" y="3558761"/>
                  </a:lnTo>
                  <a:lnTo>
                    <a:pt x="1136240" y="3554630"/>
                  </a:lnTo>
                  <a:lnTo>
                    <a:pt x="1144185" y="3550181"/>
                  </a:lnTo>
                  <a:lnTo>
                    <a:pt x="1151176" y="3545414"/>
                  </a:lnTo>
                  <a:lnTo>
                    <a:pt x="1158167" y="3540648"/>
                  </a:lnTo>
                  <a:lnTo>
                    <a:pt x="1164523" y="3535881"/>
                  </a:lnTo>
                  <a:lnTo>
                    <a:pt x="1170561" y="3531114"/>
                  </a:lnTo>
                  <a:lnTo>
                    <a:pt x="1175646" y="3526347"/>
                  </a:lnTo>
                  <a:lnTo>
                    <a:pt x="1175646" y="3447218"/>
                  </a:lnTo>
                  <a:close/>
                  <a:moveTo>
                    <a:pt x="3717945" y="3422692"/>
                  </a:moveTo>
                  <a:lnTo>
                    <a:pt x="3711914" y="3426193"/>
                  </a:lnTo>
                  <a:lnTo>
                    <a:pt x="3704931" y="3430013"/>
                  </a:lnTo>
                  <a:lnTo>
                    <a:pt x="3696678" y="3433832"/>
                  </a:lnTo>
                  <a:lnTo>
                    <a:pt x="3688425" y="3437651"/>
                  </a:lnTo>
                  <a:lnTo>
                    <a:pt x="3671285" y="3444335"/>
                  </a:lnTo>
                  <a:lnTo>
                    <a:pt x="3656684" y="3450064"/>
                  </a:lnTo>
                  <a:lnTo>
                    <a:pt x="3656684" y="3551276"/>
                  </a:lnTo>
                  <a:lnTo>
                    <a:pt x="3665254" y="3546820"/>
                  </a:lnTo>
                  <a:lnTo>
                    <a:pt x="3674142" y="3542046"/>
                  </a:lnTo>
                  <a:lnTo>
                    <a:pt x="3682394" y="3537272"/>
                  </a:lnTo>
                  <a:lnTo>
                    <a:pt x="3690647" y="3532179"/>
                  </a:lnTo>
                  <a:lnTo>
                    <a:pt x="3698582" y="3526769"/>
                  </a:lnTo>
                  <a:lnTo>
                    <a:pt x="3705566" y="3521358"/>
                  </a:lnTo>
                  <a:lnTo>
                    <a:pt x="3711914" y="3515947"/>
                  </a:lnTo>
                  <a:lnTo>
                    <a:pt x="3717945" y="3510855"/>
                  </a:lnTo>
                  <a:lnTo>
                    <a:pt x="3717945" y="3422692"/>
                  </a:lnTo>
                  <a:close/>
                  <a:moveTo>
                    <a:pt x="1455133" y="3410672"/>
                  </a:moveTo>
                  <a:lnTo>
                    <a:pt x="1455133" y="3516813"/>
                  </a:lnTo>
                  <a:lnTo>
                    <a:pt x="1457675" y="3519674"/>
                  </a:lnTo>
                  <a:lnTo>
                    <a:pt x="1460216" y="3522534"/>
                  </a:lnTo>
                  <a:lnTo>
                    <a:pt x="1466888" y="3528572"/>
                  </a:lnTo>
                  <a:lnTo>
                    <a:pt x="1475466" y="3534610"/>
                  </a:lnTo>
                  <a:lnTo>
                    <a:pt x="1484679" y="3540965"/>
                  </a:lnTo>
                  <a:lnTo>
                    <a:pt x="1495162" y="3547639"/>
                  </a:lnTo>
                  <a:lnTo>
                    <a:pt x="1505964" y="3553677"/>
                  </a:lnTo>
                  <a:lnTo>
                    <a:pt x="1517083" y="3559715"/>
                  </a:lnTo>
                  <a:lnTo>
                    <a:pt x="1528202" y="3564799"/>
                  </a:lnTo>
                  <a:lnTo>
                    <a:pt x="1528202" y="3457387"/>
                  </a:lnTo>
                  <a:lnTo>
                    <a:pt x="1517083" y="3452302"/>
                  </a:lnTo>
                  <a:lnTo>
                    <a:pt x="1506917" y="3446582"/>
                  </a:lnTo>
                  <a:lnTo>
                    <a:pt x="1497068" y="3441180"/>
                  </a:lnTo>
                  <a:lnTo>
                    <a:pt x="1487538" y="3435142"/>
                  </a:lnTo>
                  <a:lnTo>
                    <a:pt x="1478960" y="3429422"/>
                  </a:lnTo>
                  <a:lnTo>
                    <a:pt x="1470700" y="3423384"/>
                  </a:lnTo>
                  <a:lnTo>
                    <a:pt x="1462758" y="3417028"/>
                  </a:lnTo>
                  <a:lnTo>
                    <a:pt x="1455133" y="3410672"/>
                  </a:lnTo>
                  <a:close/>
                  <a:moveTo>
                    <a:pt x="227694" y="3410672"/>
                  </a:moveTo>
                  <a:lnTo>
                    <a:pt x="227694" y="3516813"/>
                  </a:lnTo>
                  <a:lnTo>
                    <a:pt x="230237" y="3519674"/>
                  </a:lnTo>
                  <a:lnTo>
                    <a:pt x="233097" y="3522534"/>
                  </a:lnTo>
                  <a:lnTo>
                    <a:pt x="239770" y="3528572"/>
                  </a:lnTo>
                  <a:lnTo>
                    <a:pt x="248033" y="3534610"/>
                  </a:lnTo>
                  <a:lnTo>
                    <a:pt x="257566" y="3540965"/>
                  </a:lnTo>
                  <a:lnTo>
                    <a:pt x="267735" y="3547639"/>
                  </a:lnTo>
                  <a:lnTo>
                    <a:pt x="278858" y="3553677"/>
                  </a:lnTo>
                  <a:lnTo>
                    <a:pt x="289662" y="3559715"/>
                  </a:lnTo>
                  <a:lnTo>
                    <a:pt x="300785" y="3564799"/>
                  </a:lnTo>
                  <a:lnTo>
                    <a:pt x="300785" y="3457387"/>
                  </a:lnTo>
                  <a:lnTo>
                    <a:pt x="289662" y="3452302"/>
                  </a:lnTo>
                  <a:lnTo>
                    <a:pt x="279493" y="3446582"/>
                  </a:lnTo>
                  <a:lnTo>
                    <a:pt x="269642" y="3441180"/>
                  </a:lnTo>
                  <a:lnTo>
                    <a:pt x="260108" y="3435142"/>
                  </a:lnTo>
                  <a:lnTo>
                    <a:pt x="251528" y="3429422"/>
                  </a:lnTo>
                  <a:lnTo>
                    <a:pt x="243266" y="3423384"/>
                  </a:lnTo>
                  <a:lnTo>
                    <a:pt x="235321" y="3417028"/>
                  </a:lnTo>
                  <a:lnTo>
                    <a:pt x="227694" y="3410672"/>
                  </a:lnTo>
                  <a:close/>
                  <a:moveTo>
                    <a:pt x="2665715" y="3381953"/>
                  </a:moveTo>
                  <a:lnTo>
                    <a:pt x="2665715" y="3500670"/>
                  </a:lnTo>
                  <a:lnTo>
                    <a:pt x="2668254" y="3503216"/>
                  </a:lnTo>
                  <a:lnTo>
                    <a:pt x="2671429" y="3506399"/>
                  </a:lnTo>
                  <a:lnTo>
                    <a:pt x="2678729" y="3512765"/>
                  </a:lnTo>
                  <a:lnTo>
                    <a:pt x="2687934" y="3519767"/>
                  </a:lnTo>
                  <a:lnTo>
                    <a:pt x="2698726" y="3527087"/>
                  </a:lnTo>
                  <a:lnTo>
                    <a:pt x="2710153" y="3534089"/>
                  </a:lnTo>
                  <a:lnTo>
                    <a:pt x="2722215" y="3541409"/>
                  </a:lnTo>
                  <a:lnTo>
                    <a:pt x="2734594" y="3547457"/>
                  </a:lnTo>
                  <a:lnTo>
                    <a:pt x="2746656" y="3553504"/>
                  </a:lnTo>
                  <a:lnTo>
                    <a:pt x="2746656" y="3434150"/>
                  </a:lnTo>
                  <a:lnTo>
                    <a:pt x="2734594" y="3428103"/>
                  </a:lnTo>
                  <a:lnTo>
                    <a:pt x="2723167" y="3422374"/>
                  </a:lnTo>
                  <a:lnTo>
                    <a:pt x="2712058" y="3416009"/>
                  </a:lnTo>
                  <a:lnTo>
                    <a:pt x="2701583" y="3409325"/>
                  </a:lnTo>
                  <a:lnTo>
                    <a:pt x="2691743" y="3402959"/>
                  </a:lnTo>
                  <a:lnTo>
                    <a:pt x="2682538" y="3396276"/>
                  </a:lnTo>
                  <a:lnTo>
                    <a:pt x="2673650" y="3388955"/>
                  </a:lnTo>
                  <a:lnTo>
                    <a:pt x="2665715" y="3381953"/>
                  </a:lnTo>
                  <a:close/>
                  <a:moveTo>
                    <a:pt x="1916773" y="3320218"/>
                  </a:moveTo>
                  <a:lnTo>
                    <a:pt x="1916773" y="3423312"/>
                  </a:lnTo>
                  <a:lnTo>
                    <a:pt x="1938033" y="3423629"/>
                  </a:lnTo>
                  <a:lnTo>
                    <a:pt x="1959928" y="3424263"/>
                  </a:lnTo>
                  <a:lnTo>
                    <a:pt x="1989755" y="3423629"/>
                  </a:lnTo>
                  <a:lnTo>
                    <a:pt x="1989755" y="3320535"/>
                  </a:lnTo>
                  <a:lnTo>
                    <a:pt x="1959293" y="3320852"/>
                  </a:lnTo>
                  <a:lnTo>
                    <a:pt x="1938033" y="3320852"/>
                  </a:lnTo>
                  <a:lnTo>
                    <a:pt x="1916773" y="3320218"/>
                  </a:lnTo>
                  <a:close/>
                  <a:moveTo>
                    <a:pt x="1404938" y="3314700"/>
                  </a:moveTo>
                  <a:lnTo>
                    <a:pt x="1408115" y="3320420"/>
                  </a:lnTo>
                  <a:lnTo>
                    <a:pt x="1411928" y="3325505"/>
                  </a:lnTo>
                  <a:lnTo>
                    <a:pt x="1415740" y="3330590"/>
                  </a:lnTo>
                  <a:lnTo>
                    <a:pt x="1419552" y="3335992"/>
                  </a:lnTo>
                  <a:lnTo>
                    <a:pt x="1424000" y="3340759"/>
                  </a:lnTo>
                  <a:lnTo>
                    <a:pt x="1428447" y="3346161"/>
                  </a:lnTo>
                  <a:lnTo>
                    <a:pt x="1438296" y="3356013"/>
                  </a:lnTo>
                  <a:lnTo>
                    <a:pt x="1448780" y="3365229"/>
                  </a:lnTo>
                  <a:lnTo>
                    <a:pt x="1460852" y="3374444"/>
                  </a:lnTo>
                  <a:lnTo>
                    <a:pt x="1472924" y="3383025"/>
                  </a:lnTo>
                  <a:lnTo>
                    <a:pt x="1486267" y="3391287"/>
                  </a:lnTo>
                  <a:lnTo>
                    <a:pt x="1500563" y="3399550"/>
                  </a:lnTo>
                  <a:lnTo>
                    <a:pt x="1515494" y="3407494"/>
                  </a:lnTo>
                  <a:lnTo>
                    <a:pt x="1531061" y="3415121"/>
                  </a:lnTo>
                  <a:lnTo>
                    <a:pt x="1547263" y="3422113"/>
                  </a:lnTo>
                  <a:lnTo>
                    <a:pt x="1564101" y="3428786"/>
                  </a:lnTo>
                  <a:lnTo>
                    <a:pt x="1581574" y="3435142"/>
                  </a:lnTo>
                  <a:lnTo>
                    <a:pt x="1599682" y="3441498"/>
                  </a:lnTo>
                  <a:lnTo>
                    <a:pt x="1618108" y="3447218"/>
                  </a:lnTo>
                  <a:lnTo>
                    <a:pt x="1637170" y="3452620"/>
                  </a:lnTo>
                  <a:lnTo>
                    <a:pt x="1656866" y="3457705"/>
                  </a:lnTo>
                  <a:lnTo>
                    <a:pt x="1676881" y="3462472"/>
                  </a:lnTo>
                  <a:lnTo>
                    <a:pt x="1697213" y="3466921"/>
                  </a:lnTo>
                  <a:lnTo>
                    <a:pt x="1718180" y="3471052"/>
                  </a:lnTo>
                  <a:lnTo>
                    <a:pt x="1738830" y="3474865"/>
                  </a:lnTo>
                  <a:lnTo>
                    <a:pt x="1760116" y="3478361"/>
                  </a:lnTo>
                  <a:lnTo>
                    <a:pt x="1782036" y="3480903"/>
                  </a:lnTo>
                  <a:lnTo>
                    <a:pt x="1803639" y="3483763"/>
                  </a:lnTo>
                  <a:lnTo>
                    <a:pt x="1825877" y="3486306"/>
                  </a:lnTo>
                  <a:lnTo>
                    <a:pt x="1847798" y="3488213"/>
                  </a:lnTo>
                  <a:lnTo>
                    <a:pt x="1870036" y="3489801"/>
                  </a:lnTo>
                  <a:lnTo>
                    <a:pt x="1891957" y="3490755"/>
                  </a:lnTo>
                  <a:lnTo>
                    <a:pt x="1914513" y="3492026"/>
                  </a:lnTo>
                  <a:lnTo>
                    <a:pt x="1936751" y="3492344"/>
                  </a:lnTo>
                  <a:lnTo>
                    <a:pt x="1959307" y="3492979"/>
                  </a:lnTo>
                  <a:lnTo>
                    <a:pt x="1978051" y="3492344"/>
                  </a:lnTo>
                  <a:lnTo>
                    <a:pt x="1996794" y="3492026"/>
                  </a:lnTo>
                  <a:lnTo>
                    <a:pt x="2015538" y="3491708"/>
                  </a:lnTo>
                  <a:lnTo>
                    <a:pt x="2034599" y="3490437"/>
                  </a:lnTo>
                  <a:lnTo>
                    <a:pt x="2053025" y="3489801"/>
                  </a:lnTo>
                  <a:lnTo>
                    <a:pt x="2071769" y="3488213"/>
                  </a:lnTo>
                  <a:lnTo>
                    <a:pt x="2090513" y="3486624"/>
                  </a:lnTo>
                  <a:lnTo>
                    <a:pt x="2108621" y="3484717"/>
                  </a:lnTo>
                  <a:lnTo>
                    <a:pt x="2127365" y="3482492"/>
                  </a:lnTo>
                  <a:lnTo>
                    <a:pt x="2145473" y="3480268"/>
                  </a:lnTo>
                  <a:lnTo>
                    <a:pt x="2163581" y="3477408"/>
                  </a:lnTo>
                  <a:lnTo>
                    <a:pt x="2181372" y="3474865"/>
                  </a:lnTo>
                  <a:lnTo>
                    <a:pt x="2199163" y="3471688"/>
                  </a:lnTo>
                  <a:lnTo>
                    <a:pt x="2216318" y="3468510"/>
                  </a:lnTo>
                  <a:lnTo>
                    <a:pt x="2233473" y="3464696"/>
                  </a:lnTo>
                  <a:lnTo>
                    <a:pt x="2250311" y="3460883"/>
                  </a:lnTo>
                  <a:lnTo>
                    <a:pt x="2266830" y="3457069"/>
                  </a:lnTo>
                  <a:lnTo>
                    <a:pt x="2283668" y="3452620"/>
                  </a:lnTo>
                  <a:lnTo>
                    <a:pt x="2299235" y="3448171"/>
                  </a:lnTo>
                  <a:lnTo>
                    <a:pt x="2315119" y="3443404"/>
                  </a:lnTo>
                  <a:lnTo>
                    <a:pt x="2330051" y="3438320"/>
                  </a:lnTo>
                  <a:lnTo>
                    <a:pt x="2344982" y="3432917"/>
                  </a:lnTo>
                  <a:lnTo>
                    <a:pt x="2359278" y="3427833"/>
                  </a:lnTo>
                  <a:lnTo>
                    <a:pt x="2373574" y="3421795"/>
                  </a:lnTo>
                  <a:lnTo>
                    <a:pt x="2386917" y="3415757"/>
                  </a:lnTo>
                  <a:lnTo>
                    <a:pt x="2399942" y="3409719"/>
                  </a:lnTo>
                  <a:lnTo>
                    <a:pt x="2412650" y="3403363"/>
                  </a:lnTo>
                  <a:lnTo>
                    <a:pt x="2424722" y="3396690"/>
                  </a:lnTo>
                  <a:lnTo>
                    <a:pt x="2436159" y="3389380"/>
                  </a:lnTo>
                  <a:lnTo>
                    <a:pt x="2446961" y="3382389"/>
                  </a:lnTo>
                  <a:lnTo>
                    <a:pt x="2457444" y="3375080"/>
                  </a:lnTo>
                  <a:lnTo>
                    <a:pt x="2466975" y="3367453"/>
                  </a:lnTo>
                  <a:lnTo>
                    <a:pt x="2466975" y="3464378"/>
                  </a:lnTo>
                  <a:lnTo>
                    <a:pt x="2466657" y="3464696"/>
                  </a:lnTo>
                  <a:lnTo>
                    <a:pt x="2466340" y="3472641"/>
                  </a:lnTo>
                  <a:lnTo>
                    <a:pt x="2466022" y="3477408"/>
                  </a:lnTo>
                  <a:lnTo>
                    <a:pt x="2464751" y="3482492"/>
                  </a:lnTo>
                  <a:lnTo>
                    <a:pt x="2463480" y="3487895"/>
                  </a:lnTo>
                  <a:lnTo>
                    <a:pt x="2461892" y="3492344"/>
                  </a:lnTo>
                  <a:lnTo>
                    <a:pt x="2459986" y="3497111"/>
                  </a:lnTo>
                  <a:lnTo>
                    <a:pt x="2457444" y="3501877"/>
                  </a:lnTo>
                  <a:lnTo>
                    <a:pt x="2455220" y="3506962"/>
                  </a:lnTo>
                  <a:lnTo>
                    <a:pt x="2452361" y="3511729"/>
                  </a:lnTo>
                  <a:lnTo>
                    <a:pt x="2449184" y="3516178"/>
                  </a:lnTo>
                  <a:lnTo>
                    <a:pt x="2445690" y="3520945"/>
                  </a:lnTo>
                  <a:lnTo>
                    <a:pt x="2441878" y="3525712"/>
                  </a:lnTo>
                  <a:lnTo>
                    <a:pt x="2437748" y="3529843"/>
                  </a:lnTo>
                  <a:lnTo>
                    <a:pt x="2429170" y="3539059"/>
                  </a:lnTo>
                  <a:lnTo>
                    <a:pt x="2419322" y="3547639"/>
                  </a:lnTo>
                  <a:lnTo>
                    <a:pt x="2408202" y="3556537"/>
                  </a:lnTo>
                  <a:lnTo>
                    <a:pt x="2396130" y="3564799"/>
                  </a:lnTo>
                  <a:lnTo>
                    <a:pt x="2383423" y="3572744"/>
                  </a:lnTo>
                  <a:lnTo>
                    <a:pt x="2369127" y="3580689"/>
                  </a:lnTo>
                  <a:lnTo>
                    <a:pt x="2354195" y="3587998"/>
                  </a:lnTo>
                  <a:lnTo>
                    <a:pt x="2338311" y="3595625"/>
                  </a:lnTo>
                  <a:lnTo>
                    <a:pt x="2321791" y="3602298"/>
                  </a:lnTo>
                  <a:lnTo>
                    <a:pt x="2304636" y="3608972"/>
                  </a:lnTo>
                  <a:lnTo>
                    <a:pt x="2285892" y="3615328"/>
                  </a:lnTo>
                  <a:lnTo>
                    <a:pt x="2266830" y="3621683"/>
                  </a:lnTo>
                  <a:lnTo>
                    <a:pt x="2247134" y="3627086"/>
                  </a:lnTo>
                  <a:lnTo>
                    <a:pt x="2226802" y="3632806"/>
                  </a:lnTo>
                  <a:lnTo>
                    <a:pt x="2205516" y="3637255"/>
                  </a:lnTo>
                  <a:lnTo>
                    <a:pt x="2183278" y="3642022"/>
                  </a:lnTo>
                  <a:lnTo>
                    <a:pt x="2160722" y="3646471"/>
                  </a:lnTo>
                  <a:lnTo>
                    <a:pt x="2137848" y="3649967"/>
                  </a:lnTo>
                  <a:lnTo>
                    <a:pt x="2114340" y="3653462"/>
                  </a:lnTo>
                  <a:lnTo>
                    <a:pt x="2089877" y="3656640"/>
                  </a:lnTo>
                  <a:lnTo>
                    <a:pt x="2065415" y="3659182"/>
                  </a:lnTo>
                  <a:lnTo>
                    <a:pt x="2040000" y="3661407"/>
                  </a:lnTo>
                  <a:lnTo>
                    <a:pt x="2014267" y="3662996"/>
                  </a:lnTo>
                  <a:lnTo>
                    <a:pt x="1988217" y="3664267"/>
                  </a:lnTo>
                  <a:lnTo>
                    <a:pt x="1962166" y="3664903"/>
                  </a:lnTo>
                  <a:lnTo>
                    <a:pt x="1935480" y="3665538"/>
                  </a:lnTo>
                  <a:lnTo>
                    <a:pt x="1908159" y="3664903"/>
                  </a:lnTo>
                  <a:lnTo>
                    <a:pt x="1881155" y="3664267"/>
                  </a:lnTo>
                  <a:lnTo>
                    <a:pt x="1854469" y="3662996"/>
                  </a:lnTo>
                  <a:lnTo>
                    <a:pt x="1828419" y="3661089"/>
                  </a:lnTo>
                  <a:lnTo>
                    <a:pt x="1803004" y="3659182"/>
                  </a:lnTo>
                  <a:lnTo>
                    <a:pt x="1777588" y="3656322"/>
                  </a:lnTo>
                  <a:lnTo>
                    <a:pt x="1752809" y="3653145"/>
                  </a:lnTo>
                  <a:lnTo>
                    <a:pt x="1728664" y="3649649"/>
                  </a:lnTo>
                  <a:lnTo>
                    <a:pt x="1705155" y="3645835"/>
                  </a:lnTo>
                  <a:lnTo>
                    <a:pt x="1682282" y="3641069"/>
                  </a:lnTo>
                  <a:lnTo>
                    <a:pt x="1660043" y="3636302"/>
                  </a:lnTo>
                  <a:lnTo>
                    <a:pt x="1638440" y="3631217"/>
                  </a:lnTo>
                  <a:lnTo>
                    <a:pt x="1617791" y="3625497"/>
                  </a:lnTo>
                  <a:lnTo>
                    <a:pt x="1597776" y="3619777"/>
                  </a:lnTo>
                  <a:lnTo>
                    <a:pt x="1578397" y="3613421"/>
                  </a:lnTo>
                  <a:lnTo>
                    <a:pt x="1559653" y="3606747"/>
                  </a:lnTo>
                  <a:lnTo>
                    <a:pt x="1542498" y="3599438"/>
                  </a:lnTo>
                  <a:lnTo>
                    <a:pt x="1525343" y="3592447"/>
                  </a:lnTo>
                  <a:lnTo>
                    <a:pt x="1509776" y="3584820"/>
                  </a:lnTo>
                  <a:lnTo>
                    <a:pt x="1495162" y="3576875"/>
                  </a:lnTo>
                  <a:lnTo>
                    <a:pt x="1481184" y="3568613"/>
                  </a:lnTo>
                  <a:lnTo>
                    <a:pt x="1468159" y="3560350"/>
                  </a:lnTo>
                  <a:lnTo>
                    <a:pt x="1456404" y="3551770"/>
                  </a:lnTo>
                  <a:lnTo>
                    <a:pt x="1445603" y="3542554"/>
                  </a:lnTo>
                  <a:lnTo>
                    <a:pt x="1440837" y="3538423"/>
                  </a:lnTo>
                  <a:lnTo>
                    <a:pt x="1436390" y="3533656"/>
                  </a:lnTo>
                  <a:lnTo>
                    <a:pt x="1431942" y="3529207"/>
                  </a:lnTo>
                  <a:lnTo>
                    <a:pt x="1428130" y="3524440"/>
                  </a:lnTo>
                  <a:lnTo>
                    <a:pt x="1424318" y="3519674"/>
                  </a:lnTo>
                  <a:lnTo>
                    <a:pt x="1420823" y="3514907"/>
                  </a:lnTo>
                  <a:lnTo>
                    <a:pt x="1417646" y="3510140"/>
                  </a:lnTo>
                  <a:lnTo>
                    <a:pt x="1415105" y="3505055"/>
                  </a:lnTo>
                  <a:lnTo>
                    <a:pt x="1412563" y="3500288"/>
                  </a:lnTo>
                  <a:lnTo>
                    <a:pt x="1410339" y="3495204"/>
                  </a:lnTo>
                  <a:lnTo>
                    <a:pt x="1408115" y="3490437"/>
                  </a:lnTo>
                  <a:lnTo>
                    <a:pt x="1407162" y="3485352"/>
                  </a:lnTo>
                  <a:lnTo>
                    <a:pt x="1405892" y="3480268"/>
                  </a:lnTo>
                  <a:lnTo>
                    <a:pt x="1404621" y="3475183"/>
                  </a:lnTo>
                  <a:lnTo>
                    <a:pt x="1404303" y="3470099"/>
                  </a:lnTo>
                  <a:lnTo>
                    <a:pt x="1404303" y="3464696"/>
                  </a:lnTo>
                  <a:lnTo>
                    <a:pt x="1403350" y="3464696"/>
                  </a:lnTo>
                  <a:lnTo>
                    <a:pt x="1403350" y="3333132"/>
                  </a:lnTo>
                  <a:lnTo>
                    <a:pt x="1403350" y="3329318"/>
                  </a:lnTo>
                  <a:lnTo>
                    <a:pt x="1403985" y="3322327"/>
                  </a:lnTo>
                  <a:lnTo>
                    <a:pt x="1404938" y="3314700"/>
                  </a:lnTo>
                  <a:close/>
                  <a:moveTo>
                    <a:pt x="177802" y="3314700"/>
                  </a:moveTo>
                  <a:lnTo>
                    <a:pt x="180980" y="3320420"/>
                  </a:lnTo>
                  <a:lnTo>
                    <a:pt x="184476" y="3325505"/>
                  </a:lnTo>
                  <a:lnTo>
                    <a:pt x="188289" y="3330590"/>
                  </a:lnTo>
                  <a:lnTo>
                    <a:pt x="192420" y="3335992"/>
                  </a:lnTo>
                  <a:lnTo>
                    <a:pt x="196551" y="3340759"/>
                  </a:lnTo>
                  <a:lnTo>
                    <a:pt x="201000" y="3346161"/>
                  </a:lnTo>
                  <a:lnTo>
                    <a:pt x="210852" y="3356013"/>
                  </a:lnTo>
                  <a:lnTo>
                    <a:pt x="221656" y="3365229"/>
                  </a:lnTo>
                  <a:lnTo>
                    <a:pt x="233414" y="3374444"/>
                  </a:lnTo>
                  <a:lnTo>
                    <a:pt x="245490" y="3383025"/>
                  </a:lnTo>
                  <a:lnTo>
                    <a:pt x="259155" y="3391287"/>
                  </a:lnTo>
                  <a:lnTo>
                    <a:pt x="273138" y="3399550"/>
                  </a:lnTo>
                  <a:lnTo>
                    <a:pt x="288073" y="3407494"/>
                  </a:lnTo>
                  <a:lnTo>
                    <a:pt x="303645" y="3415121"/>
                  </a:lnTo>
                  <a:lnTo>
                    <a:pt x="319852" y="3422113"/>
                  </a:lnTo>
                  <a:lnTo>
                    <a:pt x="336694" y="3428786"/>
                  </a:lnTo>
                  <a:lnTo>
                    <a:pt x="354173" y="3435142"/>
                  </a:lnTo>
                  <a:lnTo>
                    <a:pt x="372286" y="3441498"/>
                  </a:lnTo>
                  <a:lnTo>
                    <a:pt x="390718" y="3447218"/>
                  </a:lnTo>
                  <a:lnTo>
                    <a:pt x="409785" y="3452620"/>
                  </a:lnTo>
                  <a:lnTo>
                    <a:pt x="429488" y="3457705"/>
                  </a:lnTo>
                  <a:lnTo>
                    <a:pt x="449826" y="3462472"/>
                  </a:lnTo>
                  <a:lnTo>
                    <a:pt x="469846" y="3466921"/>
                  </a:lnTo>
                  <a:lnTo>
                    <a:pt x="490820" y="3471052"/>
                  </a:lnTo>
                  <a:lnTo>
                    <a:pt x="511794" y="3474865"/>
                  </a:lnTo>
                  <a:lnTo>
                    <a:pt x="533085" y="3478361"/>
                  </a:lnTo>
                  <a:lnTo>
                    <a:pt x="554695" y="3480903"/>
                  </a:lnTo>
                  <a:lnTo>
                    <a:pt x="576304" y="3483763"/>
                  </a:lnTo>
                  <a:lnTo>
                    <a:pt x="598549" y="3486306"/>
                  </a:lnTo>
                  <a:lnTo>
                    <a:pt x="620476" y="3488213"/>
                  </a:lnTo>
                  <a:lnTo>
                    <a:pt x="642721" y="3489801"/>
                  </a:lnTo>
                  <a:lnTo>
                    <a:pt x="664966" y="3490755"/>
                  </a:lnTo>
                  <a:lnTo>
                    <a:pt x="687211" y="3492026"/>
                  </a:lnTo>
                  <a:lnTo>
                    <a:pt x="709456" y="3492344"/>
                  </a:lnTo>
                  <a:lnTo>
                    <a:pt x="732018" y="3492344"/>
                  </a:lnTo>
                  <a:lnTo>
                    <a:pt x="750768" y="3492344"/>
                  </a:lnTo>
                  <a:lnTo>
                    <a:pt x="769517" y="3492026"/>
                  </a:lnTo>
                  <a:lnTo>
                    <a:pt x="788266" y="3491708"/>
                  </a:lnTo>
                  <a:lnTo>
                    <a:pt x="807333" y="3490437"/>
                  </a:lnTo>
                  <a:lnTo>
                    <a:pt x="825765" y="3489801"/>
                  </a:lnTo>
                  <a:lnTo>
                    <a:pt x="844832" y="3488213"/>
                  </a:lnTo>
                  <a:lnTo>
                    <a:pt x="863263" y="3486624"/>
                  </a:lnTo>
                  <a:lnTo>
                    <a:pt x="881695" y="3484717"/>
                  </a:lnTo>
                  <a:lnTo>
                    <a:pt x="900126" y="3482492"/>
                  </a:lnTo>
                  <a:lnTo>
                    <a:pt x="918240" y="3480268"/>
                  </a:lnTo>
                  <a:lnTo>
                    <a:pt x="936354" y="3477408"/>
                  </a:lnTo>
                  <a:lnTo>
                    <a:pt x="954150" y="3474865"/>
                  </a:lnTo>
                  <a:lnTo>
                    <a:pt x="971946" y="3471688"/>
                  </a:lnTo>
                  <a:lnTo>
                    <a:pt x="989424" y="3468510"/>
                  </a:lnTo>
                  <a:lnTo>
                    <a:pt x="1006266" y="3464696"/>
                  </a:lnTo>
                  <a:lnTo>
                    <a:pt x="1023109" y="3460883"/>
                  </a:lnTo>
                  <a:lnTo>
                    <a:pt x="1039952" y="3457069"/>
                  </a:lnTo>
                  <a:lnTo>
                    <a:pt x="1056476" y="3452620"/>
                  </a:lnTo>
                  <a:lnTo>
                    <a:pt x="1072366" y="3448171"/>
                  </a:lnTo>
                  <a:lnTo>
                    <a:pt x="1087937" y="3443087"/>
                  </a:lnTo>
                  <a:lnTo>
                    <a:pt x="1102873" y="3438320"/>
                  </a:lnTo>
                  <a:lnTo>
                    <a:pt x="1118126" y="3432917"/>
                  </a:lnTo>
                  <a:lnTo>
                    <a:pt x="1132109" y="3427833"/>
                  </a:lnTo>
                  <a:lnTo>
                    <a:pt x="1146409" y="3421795"/>
                  </a:lnTo>
                  <a:lnTo>
                    <a:pt x="1159756" y="3415757"/>
                  </a:lnTo>
                  <a:lnTo>
                    <a:pt x="1172785" y="3409719"/>
                  </a:lnTo>
                  <a:lnTo>
                    <a:pt x="1185497" y="3403363"/>
                  </a:lnTo>
                  <a:lnTo>
                    <a:pt x="1197890" y="3396690"/>
                  </a:lnTo>
                  <a:lnTo>
                    <a:pt x="1209331" y="3389380"/>
                  </a:lnTo>
                  <a:lnTo>
                    <a:pt x="1219818" y="3382389"/>
                  </a:lnTo>
                  <a:lnTo>
                    <a:pt x="1230622" y="3375080"/>
                  </a:lnTo>
                  <a:lnTo>
                    <a:pt x="1239838" y="3367453"/>
                  </a:lnTo>
                  <a:lnTo>
                    <a:pt x="1239838" y="3464378"/>
                  </a:lnTo>
                  <a:lnTo>
                    <a:pt x="1239838" y="3464696"/>
                  </a:lnTo>
                  <a:lnTo>
                    <a:pt x="1239520" y="3468827"/>
                  </a:lnTo>
                  <a:lnTo>
                    <a:pt x="1239202" y="3472641"/>
                  </a:lnTo>
                  <a:lnTo>
                    <a:pt x="1238885" y="3477408"/>
                  </a:lnTo>
                  <a:lnTo>
                    <a:pt x="1237614" y="3482492"/>
                  </a:lnTo>
                  <a:lnTo>
                    <a:pt x="1236342" y="3487895"/>
                  </a:lnTo>
                  <a:lnTo>
                    <a:pt x="1234754" y="3492344"/>
                  </a:lnTo>
                  <a:lnTo>
                    <a:pt x="1232847" y="3497111"/>
                  </a:lnTo>
                  <a:lnTo>
                    <a:pt x="1230622" y="3501877"/>
                  </a:lnTo>
                  <a:lnTo>
                    <a:pt x="1228080" y="3506962"/>
                  </a:lnTo>
                  <a:lnTo>
                    <a:pt x="1225538" y="3511729"/>
                  </a:lnTo>
                  <a:lnTo>
                    <a:pt x="1222360" y="3516178"/>
                  </a:lnTo>
                  <a:lnTo>
                    <a:pt x="1218546" y="3520945"/>
                  </a:lnTo>
                  <a:lnTo>
                    <a:pt x="1214733" y="3525712"/>
                  </a:lnTo>
                  <a:lnTo>
                    <a:pt x="1210920" y="3529843"/>
                  </a:lnTo>
                  <a:lnTo>
                    <a:pt x="1202022" y="3539059"/>
                  </a:lnTo>
                  <a:lnTo>
                    <a:pt x="1192170" y="3547639"/>
                  </a:lnTo>
                  <a:lnTo>
                    <a:pt x="1181048" y="3556537"/>
                  </a:lnTo>
                  <a:lnTo>
                    <a:pt x="1169290" y="3564799"/>
                  </a:lnTo>
                  <a:lnTo>
                    <a:pt x="1156261" y="3572744"/>
                  </a:lnTo>
                  <a:lnTo>
                    <a:pt x="1141960" y="3580689"/>
                  </a:lnTo>
                  <a:lnTo>
                    <a:pt x="1127024" y="3587998"/>
                  </a:lnTo>
                  <a:lnTo>
                    <a:pt x="1111453" y="3595625"/>
                  </a:lnTo>
                  <a:lnTo>
                    <a:pt x="1094610" y="3602298"/>
                  </a:lnTo>
                  <a:lnTo>
                    <a:pt x="1077450" y="3608972"/>
                  </a:lnTo>
                  <a:lnTo>
                    <a:pt x="1058701" y="3615328"/>
                  </a:lnTo>
                  <a:lnTo>
                    <a:pt x="1039952" y="3621683"/>
                  </a:lnTo>
                  <a:lnTo>
                    <a:pt x="1020249" y="3627086"/>
                  </a:lnTo>
                  <a:lnTo>
                    <a:pt x="999593" y="3632806"/>
                  </a:lnTo>
                  <a:lnTo>
                    <a:pt x="978301" y="3637255"/>
                  </a:lnTo>
                  <a:lnTo>
                    <a:pt x="956056" y="3642022"/>
                  </a:lnTo>
                  <a:lnTo>
                    <a:pt x="933494" y="3646471"/>
                  </a:lnTo>
                  <a:lnTo>
                    <a:pt x="910613" y="3649967"/>
                  </a:lnTo>
                  <a:lnTo>
                    <a:pt x="887097" y="3653462"/>
                  </a:lnTo>
                  <a:lnTo>
                    <a:pt x="862946" y="3656640"/>
                  </a:lnTo>
                  <a:lnTo>
                    <a:pt x="838158" y="3659182"/>
                  </a:lnTo>
                  <a:lnTo>
                    <a:pt x="812736" y="3661407"/>
                  </a:lnTo>
                  <a:lnTo>
                    <a:pt x="787313" y="3662996"/>
                  </a:lnTo>
                  <a:lnTo>
                    <a:pt x="761572" y="3664267"/>
                  </a:lnTo>
                  <a:lnTo>
                    <a:pt x="735196" y="3664903"/>
                  </a:lnTo>
                  <a:lnTo>
                    <a:pt x="708185" y="3665538"/>
                  </a:lnTo>
                  <a:lnTo>
                    <a:pt x="680855" y="3664903"/>
                  </a:lnTo>
                  <a:lnTo>
                    <a:pt x="654161" y="3664267"/>
                  </a:lnTo>
                  <a:lnTo>
                    <a:pt x="627467" y="3662996"/>
                  </a:lnTo>
                  <a:lnTo>
                    <a:pt x="601409" y="3661089"/>
                  </a:lnTo>
                  <a:lnTo>
                    <a:pt x="575668" y="3659182"/>
                  </a:lnTo>
                  <a:lnTo>
                    <a:pt x="550246" y="3656322"/>
                  </a:lnTo>
                  <a:lnTo>
                    <a:pt x="525458" y="3653145"/>
                  </a:lnTo>
                  <a:lnTo>
                    <a:pt x="501307" y="3649649"/>
                  </a:lnTo>
                  <a:lnTo>
                    <a:pt x="478109" y="3645835"/>
                  </a:lnTo>
                  <a:lnTo>
                    <a:pt x="455228" y="3641069"/>
                  </a:lnTo>
                  <a:lnTo>
                    <a:pt x="432665" y="3636302"/>
                  </a:lnTo>
                  <a:lnTo>
                    <a:pt x="411374" y="3631217"/>
                  </a:lnTo>
                  <a:lnTo>
                    <a:pt x="390400" y="3625497"/>
                  </a:lnTo>
                  <a:lnTo>
                    <a:pt x="370380" y="3619777"/>
                  </a:lnTo>
                  <a:lnTo>
                    <a:pt x="350995" y="3613421"/>
                  </a:lnTo>
                  <a:lnTo>
                    <a:pt x="332563" y="3606747"/>
                  </a:lnTo>
                  <a:lnTo>
                    <a:pt x="315085" y="3599438"/>
                  </a:lnTo>
                  <a:lnTo>
                    <a:pt x="297925" y="3592447"/>
                  </a:lnTo>
                  <a:lnTo>
                    <a:pt x="282353" y="3584820"/>
                  </a:lnTo>
                  <a:lnTo>
                    <a:pt x="267735" y="3576875"/>
                  </a:lnTo>
                  <a:lnTo>
                    <a:pt x="253753" y="3568613"/>
                  </a:lnTo>
                  <a:lnTo>
                    <a:pt x="240724" y="3560350"/>
                  </a:lnTo>
                  <a:lnTo>
                    <a:pt x="229283" y="3551770"/>
                  </a:lnTo>
                  <a:lnTo>
                    <a:pt x="218796" y="3542872"/>
                  </a:lnTo>
                  <a:lnTo>
                    <a:pt x="213712" y="3538423"/>
                  </a:lnTo>
                  <a:lnTo>
                    <a:pt x="208945" y="3533656"/>
                  </a:lnTo>
                  <a:lnTo>
                    <a:pt x="204814" y="3529207"/>
                  </a:lnTo>
                  <a:lnTo>
                    <a:pt x="200683" y="3524440"/>
                  </a:lnTo>
                  <a:lnTo>
                    <a:pt x="196869" y="3519674"/>
                  </a:lnTo>
                  <a:lnTo>
                    <a:pt x="193374" y="3514907"/>
                  </a:lnTo>
                  <a:lnTo>
                    <a:pt x="190196" y="3510140"/>
                  </a:lnTo>
                  <a:lnTo>
                    <a:pt x="187653" y="3505055"/>
                  </a:lnTo>
                  <a:lnTo>
                    <a:pt x="185111" y="3500288"/>
                  </a:lnTo>
                  <a:lnTo>
                    <a:pt x="182887" y="3495204"/>
                  </a:lnTo>
                  <a:lnTo>
                    <a:pt x="181298" y="3490437"/>
                  </a:lnTo>
                  <a:lnTo>
                    <a:pt x="179709" y="3485352"/>
                  </a:lnTo>
                  <a:lnTo>
                    <a:pt x="178438" y="3480268"/>
                  </a:lnTo>
                  <a:lnTo>
                    <a:pt x="177802" y="3475183"/>
                  </a:lnTo>
                  <a:lnTo>
                    <a:pt x="176849" y="3470099"/>
                  </a:lnTo>
                  <a:lnTo>
                    <a:pt x="176849" y="3464696"/>
                  </a:lnTo>
                  <a:lnTo>
                    <a:pt x="176531" y="3464696"/>
                  </a:lnTo>
                  <a:lnTo>
                    <a:pt x="176531" y="3333132"/>
                  </a:lnTo>
                  <a:lnTo>
                    <a:pt x="176213" y="3329318"/>
                  </a:lnTo>
                  <a:lnTo>
                    <a:pt x="176531" y="3322327"/>
                  </a:lnTo>
                  <a:lnTo>
                    <a:pt x="177802" y="3314700"/>
                  </a:lnTo>
                  <a:close/>
                  <a:moveTo>
                    <a:pt x="1771445" y="3307529"/>
                  </a:moveTo>
                  <a:lnTo>
                    <a:pt x="1771445" y="3411258"/>
                  </a:lnTo>
                  <a:lnTo>
                    <a:pt x="1789215" y="3413478"/>
                  </a:lnTo>
                  <a:lnTo>
                    <a:pt x="1807301" y="3415698"/>
                  </a:lnTo>
                  <a:lnTo>
                    <a:pt x="1825388" y="3417285"/>
                  </a:lnTo>
                  <a:lnTo>
                    <a:pt x="1843792" y="3419505"/>
                  </a:lnTo>
                  <a:lnTo>
                    <a:pt x="1843792" y="3315777"/>
                  </a:lnTo>
                  <a:lnTo>
                    <a:pt x="1825388" y="3314191"/>
                  </a:lnTo>
                  <a:lnTo>
                    <a:pt x="1807301" y="3312287"/>
                  </a:lnTo>
                  <a:lnTo>
                    <a:pt x="1789215" y="3309750"/>
                  </a:lnTo>
                  <a:lnTo>
                    <a:pt x="1771445" y="3307529"/>
                  </a:lnTo>
                  <a:close/>
                  <a:moveTo>
                    <a:pt x="3178346" y="3281045"/>
                  </a:moveTo>
                  <a:lnTo>
                    <a:pt x="3178346" y="3395980"/>
                  </a:lnTo>
                  <a:lnTo>
                    <a:pt x="3201835" y="3396298"/>
                  </a:lnTo>
                  <a:lnTo>
                    <a:pt x="3225959" y="3396615"/>
                  </a:lnTo>
                  <a:lnTo>
                    <a:pt x="3258970" y="3396298"/>
                  </a:lnTo>
                  <a:lnTo>
                    <a:pt x="3258970" y="3281363"/>
                  </a:lnTo>
                  <a:lnTo>
                    <a:pt x="3225641" y="3281680"/>
                  </a:lnTo>
                  <a:lnTo>
                    <a:pt x="3201835" y="3281363"/>
                  </a:lnTo>
                  <a:lnTo>
                    <a:pt x="3178346" y="3281045"/>
                  </a:lnTo>
                  <a:close/>
                  <a:moveTo>
                    <a:pt x="2609850" y="3275012"/>
                  </a:moveTo>
                  <a:lnTo>
                    <a:pt x="2613342" y="3281059"/>
                  </a:lnTo>
                  <a:lnTo>
                    <a:pt x="2617468" y="3287107"/>
                  </a:lnTo>
                  <a:lnTo>
                    <a:pt x="2621594" y="3292836"/>
                  </a:lnTo>
                  <a:lnTo>
                    <a:pt x="2626038" y="3298883"/>
                  </a:lnTo>
                  <a:lnTo>
                    <a:pt x="2631117" y="3304294"/>
                  </a:lnTo>
                  <a:lnTo>
                    <a:pt x="2635878" y="3310023"/>
                  </a:lnTo>
                  <a:lnTo>
                    <a:pt x="2641274" y="3315433"/>
                  </a:lnTo>
                  <a:lnTo>
                    <a:pt x="2646988" y="3320844"/>
                  </a:lnTo>
                  <a:lnTo>
                    <a:pt x="2658732" y="3331347"/>
                  </a:lnTo>
                  <a:lnTo>
                    <a:pt x="2671746" y="3341532"/>
                  </a:lnTo>
                  <a:lnTo>
                    <a:pt x="2685712" y="3351080"/>
                  </a:lnTo>
                  <a:lnTo>
                    <a:pt x="2700631" y="3360629"/>
                  </a:lnTo>
                  <a:lnTo>
                    <a:pt x="2715867" y="3369540"/>
                  </a:lnTo>
                  <a:lnTo>
                    <a:pt x="2732372" y="3378452"/>
                  </a:lnTo>
                  <a:lnTo>
                    <a:pt x="2749830" y="3386727"/>
                  </a:lnTo>
                  <a:lnTo>
                    <a:pt x="2767923" y="3394684"/>
                  </a:lnTo>
                  <a:lnTo>
                    <a:pt x="2786650" y="3402004"/>
                  </a:lnTo>
                  <a:lnTo>
                    <a:pt x="2805695" y="3409325"/>
                  </a:lnTo>
                  <a:lnTo>
                    <a:pt x="2826009" y="3416327"/>
                  </a:lnTo>
                  <a:lnTo>
                    <a:pt x="2846959" y="3422692"/>
                  </a:lnTo>
                  <a:lnTo>
                    <a:pt x="2867591" y="3428421"/>
                  </a:lnTo>
                  <a:lnTo>
                    <a:pt x="2889492" y="3434469"/>
                  </a:lnTo>
                  <a:lnTo>
                    <a:pt x="2912029" y="3439561"/>
                  </a:lnTo>
                  <a:lnTo>
                    <a:pt x="2934248" y="3444654"/>
                  </a:lnTo>
                  <a:lnTo>
                    <a:pt x="2957102" y="3449109"/>
                  </a:lnTo>
                  <a:lnTo>
                    <a:pt x="2980908" y="3453565"/>
                  </a:lnTo>
                  <a:lnTo>
                    <a:pt x="3004396" y="3457066"/>
                  </a:lnTo>
                  <a:lnTo>
                    <a:pt x="3028203" y="3460567"/>
                  </a:lnTo>
                  <a:lnTo>
                    <a:pt x="3052644" y="3463432"/>
                  </a:lnTo>
                  <a:lnTo>
                    <a:pt x="3077084" y="3465978"/>
                  </a:lnTo>
                  <a:lnTo>
                    <a:pt x="3101525" y="3468206"/>
                  </a:lnTo>
                  <a:lnTo>
                    <a:pt x="3125966" y="3470116"/>
                  </a:lnTo>
                  <a:lnTo>
                    <a:pt x="3150725" y="3471389"/>
                  </a:lnTo>
                  <a:lnTo>
                    <a:pt x="3175800" y="3472344"/>
                  </a:lnTo>
                  <a:lnTo>
                    <a:pt x="3200559" y="3472980"/>
                  </a:lnTo>
                  <a:lnTo>
                    <a:pt x="3225317" y="3473298"/>
                  </a:lnTo>
                  <a:lnTo>
                    <a:pt x="3246266" y="3473298"/>
                  </a:lnTo>
                  <a:lnTo>
                    <a:pt x="3267216" y="3472344"/>
                  </a:lnTo>
                  <a:lnTo>
                    <a:pt x="3288165" y="3472025"/>
                  </a:lnTo>
                  <a:lnTo>
                    <a:pt x="3308797" y="3470752"/>
                  </a:lnTo>
                  <a:lnTo>
                    <a:pt x="3329429" y="3469797"/>
                  </a:lnTo>
                  <a:lnTo>
                    <a:pt x="3350378" y="3468206"/>
                  </a:lnTo>
                  <a:lnTo>
                    <a:pt x="3371010" y="3466615"/>
                  </a:lnTo>
                  <a:lnTo>
                    <a:pt x="3391325" y="3464068"/>
                  </a:lnTo>
                  <a:lnTo>
                    <a:pt x="3411957" y="3462159"/>
                  </a:lnTo>
                  <a:lnTo>
                    <a:pt x="3431954" y="3459294"/>
                  </a:lnTo>
                  <a:lnTo>
                    <a:pt x="3451951" y="3456748"/>
                  </a:lnTo>
                  <a:lnTo>
                    <a:pt x="3471948" y="3453565"/>
                  </a:lnTo>
                  <a:lnTo>
                    <a:pt x="3491628" y="3450064"/>
                  </a:lnTo>
                  <a:lnTo>
                    <a:pt x="3510990" y="3446245"/>
                  </a:lnTo>
                  <a:lnTo>
                    <a:pt x="3530035" y="3442107"/>
                  </a:lnTo>
                  <a:lnTo>
                    <a:pt x="3548763" y="3437970"/>
                  </a:lnTo>
                  <a:lnTo>
                    <a:pt x="3567173" y="3433196"/>
                  </a:lnTo>
                  <a:lnTo>
                    <a:pt x="3585265" y="3428421"/>
                  </a:lnTo>
                  <a:lnTo>
                    <a:pt x="3603041" y="3423329"/>
                  </a:lnTo>
                  <a:lnTo>
                    <a:pt x="3620498" y="3418237"/>
                  </a:lnTo>
                  <a:lnTo>
                    <a:pt x="3637004" y="3412826"/>
                  </a:lnTo>
                  <a:lnTo>
                    <a:pt x="3653510" y="3406779"/>
                  </a:lnTo>
                  <a:lnTo>
                    <a:pt x="3669698" y="3400731"/>
                  </a:lnTo>
                  <a:lnTo>
                    <a:pt x="3685251" y="3394048"/>
                  </a:lnTo>
                  <a:lnTo>
                    <a:pt x="3700170" y="3387682"/>
                  </a:lnTo>
                  <a:lnTo>
                    <a:pt x="3714770" y="3380680"/>
                  </a:lnTo>
                  <a:lnTo>
                    <a:pt x="3728419" y="3373678"/>
                  </a:lnTo>
                  <a:lnTo>
                    <a:pt x="3741751" y="3366039"/>
                  </a:lnTo>
                  <a:lnTo>
                    <a:pt x="3754765" y="3358719"/>
                  </a:lnTo>
                  <a:lnTo>
                    <a:pt x="3767144" y="3350762"/>
                  </a:lnTo>
                  <a:lnTo>
                    <a:pt x="3778571" y="3342487"/>
                  </a:lnTo>
                  <a:lnTo>
                    <a:pt x="3789363" y="3333575"/>
                  </a:lnTo>
                  <a:lnTo>
                    <a:pt x="3789363" y="3441471"/>
                  </a:lnTo>
                  <a:lnTo>
                    <a:pt x="3788728" y="3442107"/>
                  </a:lnTo>
                  <a:lnTo>
                    <a:pt x="3788411" y="3451019"/>
                  </a:lnTo>
                  <a:lnTo>
                    <a:pt x="3787776" y="3456748"/>
                  </a:lnTo>
                  <a:lnTo>
                    <a:pt x="3786506" y="3462159"/>
                  </a:lnTo>
                  <a:lnTo>
                    <a:pt x="3785237" y="3467569"/>
                  </a:lnTo>
                  <a:lnTo>
                    <a:pt x="3783332" y="3472980"/>
                  </a:lnTo>
                  <a:lnTo>
                    <a:pt x="3781428" y="3478391"/>
                  </a:lnTo>
                  <a:lnTo>
                    <a:pt x="3778571" y="3483801"/>
                  </a:lnTo>
                  <a:lnTo>
                    <a:pt x="3775714" y="3489212"/>
                  </a:lnTo>
                  <a:lnTo>
                    <a:pt x="3772540" y="3494305"/>
                  </a:lnTo>
                  <a:lnTo>
                    <a:pt x="3769048" y="3499715"/>
                  </a:lnTo>
                  <a:lnTo>
                    <a:pt x="3765557" y="3504808"/>
                  </a:lnTo>
                  <a:lnTo>
                    <a:pt x="3761113" y="3509900"/>
                  </a:lnTo>
                  <a:lnTo>
                    <a:pt x="3756987" y="3514674"/>
                  </a:lnTo>
                  <a:lnTo>
                    <a:pt x="3752226" y="3519767"/>
                  </a:lnTo>
                  <a:lnTo>
                    <a:pt x="3747147" y="3525177"/>
                  </a:lnTo>
                  <a:lnTo>
                    <a:pt x="3741433" y="3529633"/>
                  </a:lnTo>
                  <a:lnTo>
                    <a:pt x="3736037" y="3534407"/>
                  </a:lnTo>
                  <a:lnTo>
                    <a:pt x="3723658" y="3543956"/>
                  </a:lnTo>
                  <a:lnTo>
                    <a:pt x="3710327" y="3553504"/>
                  </a:lnTo>
                  <a:lnTo>
                    <a:pt x="3696043" y="3562097"/>
                  </a:lnTo>
                  <a:lnTo>
                    <a:pt x="3680490" y="3571009"/>
                  </a:lnTo>
                  <a:lnTo>
                    <a:pt x="3663667" y="3579603"/>
                  </a:lnTo>
                  <a:lnTo>
                    <a:pt x="3646526" y="3587560"/>
                  </a:lnTo>
                  <a:lnTo>
                    <a:pt x="3627799" y="3595516"/>
                  </a:lnTo>
                  <a:lnTo>
                    <a:pt x="3608754" y="3602837"/>
                  </a:lnTo>
                  <a:lnTo>
                    <a:pt x="3588122" y="3609521"/>
                  </a:lnTo>
                  <a:lnTo>
                    <a:pt x="3566855" y="3616523"/>
                  </a:lnTo>
                  <a:lnTo>
                    <a:pt x="3544636" y="3622570"/>
                  </a:lnTo>
                  <a:lnTo>
                    <a:pt x="3522417" y="3628935"/>
                  </a:lnTo>
                  <a:lnTo>
                    <a:pt x="3498611" y="3634664"/>
                  </a:lnTo>
                  <a:lnTo>
                    <a:pt x="3474170" y="3639757"/>
                  </a:lnTo>
                  <a:lnTo>
                    <a:pt x="3449412" y="3644213"/>
                  </a:lnTo>
                  <a:lnTo>
                    <a:pt x="3423701" y="3648350"/>
                  </a:lnTo>
                  <a:lnTo>
                    <a:pt x="3397356" y="3652488"/>
                  </a:lnTo>
                  <a:lnTo>
                    <a:pt x="3370376" y="3655671"/>
                  </a:lnTo>
                  <a:lnTo>
                    <a:pt x="3343395" y="3658853"/>
                  </a:lnTo>
                  <a:lnTo>
                    <a:pt x="3315146" y="3661081"/>
                  </a:lnTo>
                  <a:lnTo>
                    <a:pt x="3286896" y="3662673"/>
                  </a:lnTo>
                  <a:lnTo>
                    <a:pt x="3258011" y="3664264"/>
                  </a:lnTo>
                  <a:lnTo>
                    <a:pt x="3228491" y="3664901"/>
                  </a:lnTo>
                  <a:lnTo>
                    <a:pt x="3198972" y="3665537"/>
                  </a:lnTo>
                  <a:lnTo>
                    <a:pt x="3168500" y="3664901"/>
                  </a:lnTo>
                  <a:lnTo>
                    <a:pt x="3138663" y="3664264"/>
                  </a:lnTo>
                  <a:lnTo>
                    <a:pt x="3109143" y="3662673"/>
                  </a:lnTo>
                  <a:lnTo>
                    <a:pt x="3080259" y="3660763"/>
                  </a:lnTo>
                  <a:lnTo>
                    <a:pt x="3051374" y="3658217"/>
                  </a:lnTo>
                  <a:lnTo>
                    <a:pt x="3023441" y="3655034"/>
                  </a:lnTo>
                  <a:lnTo>
                    <a:pt x="2996144" y="3651533"/>
                  </a:lnTo>
                  <a:lnTo>
                    <a:pt x="2969481" y="3647714"/>
                  </a:lnTo>
                  <a:lnTo>
                    <a:pt x="2943453" y="3643258"/>
                  </a:lnTo>
                  <a:lnTo>
                    <a:pt x="2917742" y="3638165"/>
                  </a:lnTo>
                  <a:lnTo>
                    <a:pt x="2892984" y="3633073"/>
                  </a:lnTo>
                  <a:lnTo>
                    <a:pt x="2869178" y="3627026"/>
                  </a:lnTo>
                  <a:lnTo>
                    <a:pt x="2846007" y="3620660"/>
                  </a:lnTo>
                  <a:lnTo>
                    <a:pt x="2823470" y="3614295"/>
                  </a:lnTo>
                  <a:lnTo>
                    <a:pt x="2802203" y="3607293"/>
                  </a:lnTo>
                  <a:lnTo>
                    <a:pt x="2781889" y="3599654"/>
                  </a:lnTo>
                  <a:lnTo>
                    <a:pt x="2762527" y="3592334"/>
                  </a:lnTo>
                  <a:lnTo>
                    <a:pt x="2743799" y="3584059"/>
                  </a:lnTo>
                  <a:lnTo>
                    <a:pt x="2726024" y="3575783"/>
                  </a:lnTo>
                  <a:lnTo>
                    <a:pt x="2709518" y="3566872"/>
                  </a:lnTo>
                  <a:lnTo>
                    <a:pt x="2694600" y="3557960"/>
                  </a:lnTo>
                  <a:lnTo>
                    <a:pt x="2679999" y="3548412"/>
                  </a:lnTo>
                  <a:lnTo>
                    <a:pt x="2666985" y="3538863"/>
                  </a:lnTo>
                  <a:lnTo>
                    <a:pt x="2660954" y="3533771"/>
                  </a:lnTo>
                  <a:lnTo>
                    <a:pt x="2655240" y="3528997"/>
                  </a:lnTo>
                  <a:lnTo>
                    <a:pt x="2650162" y="3523904"/>
                  </a:lnTo>
                  <a:lnTo>
                    <a:pt x="2645083" y="3518812"/>
                  </a:lnTo>
                  <a:lnTo>
                    <a:pt x="2639687" y="3513719"/>
                  </a:lnTo>
                  <a:lnTo>
                    <a:pt x="2635561" y="3508309"/>
                  </a:lnTo>
                  <a:lnTo>
                    <a:pt x="2631434" y="3503216"/>
                  </a:lnTo>
                  <a:lnTo>
                    <a:pt x="2627625" y="3497806"/>
                  </a:lnTo>
                  <a:lnTo>
                    <a:pt x="2624134" y="3492713"/>
                  </a:lnTo>
                  <a:lnTo>
                    <a:pt x="2620960" y="3486984"/>
                  </a:lnTo>
                  <a:lnTo>
                    <a:pt x="2618103" y="3481574"/>
                  </a:lnTo>
                  <a:lnTo>
                    <a:pt x="2615881" y="3476163"/>
                  </a:lnTo>
                  <a:lnTo>
                    <a:pt x="2613659" y="3470434"/>
                  </a:lnTo>
                  <a:lnTo>
                    <a:pt x="2612072" y="3465023"/>
                  </a:lnTo>
                  <a:lnTo>
                    <a:pt x="2610485" y="3459294"/>
                  </a:lnTo>
                  <a:lnTo>
                    <a:pt x="2609850" y="3453565"/>
                  </a:lnTo>
                  <a:lnTo>
                    <a:pt x="2609215" y="3447836"/>
                  </a:lnTo>
                  <a:lnTo>
                    <a:pt x="2609215" y="3442107"/>
                  </a:lnTo>
                  <a:lnTo>
                    <a:pt x="2608580" y="3442426"/>
                  </a:lnTo>
                  <a:lnTo>
                    <a:pt x="2608580" y="3295700"/>
                  </a:lnTo>
                  <a:lnTo>
                    <a:pt x="2608263" y="3291881"/>
                  </a:lnTo>
                  <a:lnTo>
                    <a:pt x="2608580" y="3283287"/>
                  </a:lnTo>
                  <a:lnTo>
                    <a:pt x="2609850" y="3275012"/>
                  </a:lnTo>
                  <a:close/>
                  <a:moveTo>
                    <a:pt x="1625482" y="3274222"/>
                  </a:moveTo>
                  <a:lnTo>
                    <a:pt x="1625482" y="3379536"/>
                  </a:lnTo>
                  <a:lnTo>
                    <a:pt x="1642935" y="3384612"/>
                  </a:lnTo>
                  <a:lnTo>
                    <a:pt x="1661021" y="3389370"/>
                  </a:lnTo>
                  <a:lnTo>
                    <a:pt x="1679425" y="3394128"/>
                  </a:lnTo>
                  <a:lnTo>
                    <a:pt x="1698464" y="3398252"/>
                  </a:lnTo>
                  <a:lnTo>
                    <a:pt x="1698464" y="3294206"/>
                  </a:lnTo>
                  <a:lnTo>
                    <a:pt x="1679425" y="3289448"/>
                  </a:lnTo>
                  <a:lnTo>
                    <a:pt x="1661021" y="3284690"/>
                  </a:lnTo>
                  <a:lnTo>
                    <a:pt x="1642935" y="3279932"/>
                  </a:lnTo>
                  <a:lnTo>
                    <a:pt x="1625482" y="3274222"/>
                  </a:lnTo>
                  <a:close/>
                  <a:moveTo>
                    <a:pt x="3016148" y="3266758"/>
                  </a:moveTo>
                  <a:lnTo>
                    <a:pt x="3016148" y="3382010"/>
                  </a:lnTo>
                  <a:lnTo>
                    <a:pt x="3035827" y="3384868"/>
                  </a:lnTo>
                  <a:lnTo>
                    <a:pt x="3056142" y="3387090"/>
                  </a:lnTo>
                  <a:lnTo>
                    <a:pt x="3076456" y="3389630"/>
                  </a:lnTo>
                  <a:lnTo>
                    <a:pt x="3097406" y="3391535"/>
                  </a:lnTo>
                  <a:lnTo>
                    <a:pt x="3097406" y="3276283"/>
                  </a:lnTo>
                  <a:lnTo>
                    <a:pt x="3076456" y="3274378"/>
                  </a:lnTo>
                  <a:lnTo>
                    <a:pt x="3056142" y="3271838"/>
                  </a:lnTo>
                  <a:lnTo>
                    <a:pt x="3035827" y="3269615"/>
                  </a:lnTo>
                  <a:lnTo>
                    <a:pt x="3016148" y="3266758"/>
                  </a:lnTo>
                  <a:close/>
                  <a:moveTo>
                    <a:pt x="2854584" y="3230245"/>
                  </a:moveTo>
                  <a:lnTo>
                    <a:pt x="2854584" y="3347403"/>
                  </a:lnTo>
                  <a:lnTo>
                    <a:pt x="2873946" y="3352800"/>
                  </a:lnTo>
                  <a:lnTo>
                    <a:pt x="2893626" y="3357880"/>
                  </a:lnTo>
                  <a:lnTo>
                    <a:pt x="2914258" y="3362960"/>
                  </a:lnTo>
                  <a:lnTo>
                    <a:pt x="2935524" y="3367723"/>
                  </a:lnTo>
                  <a:lnTo>
                    <a:pt x="2935524" y="3251835"/>
                  </a:lnTo>
                  <a:lnTo>
                    <a:pt x="2914258" y="3246755"/>
                  </a:lnTo>
                  <a:lnTo>
                    <a:pt x="2893626" y="3241675"/>
                  </a:lnTo>
                  <a:lnTo>
                    <a:pt x="2873946" y="3235960"/>
                  </a:lnTo>
                  <a:lnTo>
                    <a:pt x="2854584" y="3230245"/>
                  </a:lnTo>
                  <a:close/>
                  <a:moveTo>
                    <a:pt x="1480154" y="3217441"/>
                  </a:moveTo>
                  <a:lnTo>
                    <a:pt x="1480154" y="3305626"/>
                  </a:lnTo>
                  <a:lnTo>
                    <a:pt x="1482375" y="3307847"/>
                  </a:lnTo>
                  <a:lnTo>
                    <a:pt x="1484914" y="3310701"/>
                  </a:lnTo>
                  <a:lnTo>
                    <a:pt x="1491895" y="3316411"/>
                  </a:lnTo>
                  <a:lnTo>
                    <a:pt x="1500145" y="3322755"/>
                  </a:lnTo>
                  <a:lnTo>
                    <a:pt x="1509664" y="3329100"/>
                  </a:lnTo>
                  <a:lnTo>
                    <a:pt x="1519818" y="3335444"/>
                  </a:lnTo>
                  <a:lnTo>
                    <a:pt x="1530924" y="3341788"/>
                  </a:lnTo>
                  <a:lnTo>
                    <a:pt x="1542030" y="3347498"/>
                  </a:lnTo>
                  <a:lnTo>
                    <a:pt x="1553136" y="3352891"/>
                  </a:lnTo>
                  <a:lnTo>
                    <a:pt x="1553136" y="3255189"/>
                  </a:lnTo>
                  <a:lnTo>
                    <a:pt x="1539174" y="3249797"/>
                  </a:lnTo>
                  <a:lnTo>
                    <a:pt x="1527116" y="3244721"/>
                  </a:lnTo>
                  <a:lnTo>
                    <a:pt x="1516010" y="3239646"/>
                  </a:lnTo>
                  <a:lnTo>
                    <a:pt x="1506174" y="3234888"/>
                  </a:lnTo>
                  <a:lnTo>
                    <a:pt x="1497924" y="3230130"/>
                  </a:lnTo>
                  <a:lnTo>
                    <a:pt x="1490626" y="3226006"/>
                  </a:lnTo>
                  <a:lnTo>
                    <a:pt x="1484914" y="3221565"/>
                  </a:lnTo>
                  <a:lnTo>
                    <a:pt x="1480154" y="3217441"/>
                  </a:lnTo>
                  <a:close/>
                  <a:moveTo>
                    <a:pt x="2426374" y="3213000"/>
                  </a:moveTo>
                  <a:lnTo>
                    <a:pt x="2420662" y="3217124"/>
                  </a:lnTo>
                  <a:lnTo>
                    <a:pt x="2413999" y="3221565"/>
                  </a:lnTo>
                  <a:lnTo>
                    <a:pt x="2406701" y="3226323"/>
                  </a:lnTo>
                  <a:lnTo>
                    <a:pt x="2399720" y="3230130"/>
                  </a:lnTo>
                  <a:lnTo>
                    <a:pt x="2392739" y="3234253"/>
                  </a:lnTo>
                  <a:lnTo>
                    <a:pt x="2385124" y="3237743"/>
                  </a:lnTo>
                  <a:lnTo>
                    <a:pt x="2378460" y="3240915"/>
                  </a:lnTo>
                  <a:lnTo>
                    <a:pt x="2371797" y="3243135"/>
                  </a:lnTo>
                  <a:lnTo>
                    <a:pt x="2371797" y="3350353"/>
                  </a:lnTo>
                  <a:lnTo>
                    <a:pt x="2379729" y="3346864"/>
                  </a:lnTo>
                  <a:lnTo>
                    <a:pt x="2387028" y="3342423"/>
                  </a:lnTo>
                  <a:lnTo>
                    <a:pt x="2394643" y="3338299"/>
                  </a:lnTo>
                  <a:lnTo>
                    <a:pt x="2401941" y="3333541"/>
                  </a:lnTo>
                  <a:lnTo>
                    <a:pt x="2409239" y="3328782"/>
                  </a:lnTo>
                  <a:lnTo>
                    <a:pt x="2415585" y="3324024"/>
                  </a:lnTo>
                  <a:lnTo>
                    <a:pt x="2421297" y="3319266"/>
                  </a:lnTo>
                  <a:lnTo>
                    <a:pt x="2426374" y="3314508"/>
                  </a:lnTo>
                  <a:lnTo>
                    <a:pt x="2426374" y="3213000"/>
                  </a:lnTo>
                  <a:close/>
                  <a:moveTo>
                    <a:pt x="2692385" y="3167062"/>
                  </a:moveTo>
                  <a:lnTo>
                    <a:pt x="2692385" y="3264535"/>
                  </a:lnTo>
                  <a:lnTo>
                    <a:pt x="2695241" y="3267393"/>
                  </a:lnTo>
                  <a:lnTo>
                    <a:pt x="2698098" y="3270250"/>
                  </a:lnTo>
                  <a:lnTo>
                    <a:pt x="2705399" y="3276600"/>
                  </a:lnTo>
                  <a:lnTo>
                    <a:pt x="2714921" y="3283903"/>
                  </a:lnTo>
                  <a:lnTo>
                    <a:pt x="2725078" y="3290888"/>
                  </a:lnTo>
                  <a:lnTo>
                    <a:pt x="2737140" y="3297873"/>
                  </a:lnTo>
                  <a:lnTo>
                    <a:pt x="2748884" y="3305175"/>
                  </a:lnTo>
                  <a:lnTo>
                    <a:pt x="2761581" y="3311525"/>
                  </a:lnTo>
                  <a:lnTo>
                    <a:pt x="2773325" y="3317240"/>
                  </a:lnTo>
                  <a:lnTo>
                    <a:pt x="2773325" y="3208337"/>
                  </a:lnTo>
                  <a:lnTo>
                    <a:pt x="2758407" y="3202940"/>
                  </a:lnTo>
                  <a:lnTo>
                    <a:pt x="2744441" y="3196907"/>
                  </a:lnTo>
                  <a:lnTo>
                    <a:pt x="2732379" y="3191510"/>
                  </a:lnTo>
                  <a:lnTo>
                    <a:pt x="2721269" y="3186430"/>
                  </a:lnTo>
                  <a:lnTo>
                    <a:pt x="2712064" y="3180715"/>
                  </a:lnTo>
                  <a:lnTo>
                    <a:pt x="2704446" y="3176270"/>
                  </a:lnTo>
                  <a:lnTo>
                    <a:pt x="2697781" y="3171507"/>
                  </a:lnTo>
                  <a:lnTo>
                    <a:pt x="2692385" y="3167062"/>
                  </a:lnTo>
                  <a:close/>
                  <a:moveTo>
                    <a:pt x="3744614" y="3161665"/>
                  </a:moveTo>
                  <a:lnTo>
                    <a:pt x="3737949" y="3166745"/>
                  </a:lnTo>
                  <a:lnTo>
                    <a:pt x="3730648" y="3171507"/>
                  </a:lnTo>
                  <a:lnTo>
                    <a:pt x="3722713" y="3176587"/>
                  </a:lnTo>
                  <a:lnTo>
                    <a:pt x="3715095" y="3180715"/>
                  </a:lnTo>
                  <a:lnTo>
                    <a:pt x="3706524" y="3185160"/>
                  </a:lnTo>
                  <a:lnTo>
                    <a:pt x="3698907" y="3189287"/>
                  </a:lnTo>
                  <a:lnTo>
                    <a:pt x="3691289" y="3192780"/>
                  </a:lnTo>
                  <a:lnTo>
                    <a:pt x="3683671" y="3195320"/>
                  </a:lnTo>
                  <a:lnTo>
                    <a:pt x="3683671" y="3315018"/>
                  </a:lnTo>
                  <a:lnTo>
                    <a:pt x="3692558" y="3310573"/>
                  </a:lnTo>
                  <a:lnTo>
                    <a:pt x="3701128" y="3305810"/>
                  </a:lnTo>
                  <a:lnTo>
                    <a:pt x="3709381" y="3301048"/>
                  </a:lnTo>
                  <a:lnTo>
                    <a:pt x="3717634" y="3295968"/>
                  </a:lnTo>
                  <a:lnTo>
                    <a:pt x="3725252" y="3290570"/>
                  </a:lnTo>
                  <a:lnTo>
                    <a:pt x="3732235" y="3285490"/>
                  </a:lnTo>
                  <a:lnTo>
                    <a:pt x="3738901" y="3279775"/>
                  </a:lnTo>
                  <a:lnTo>
                    <a:pt x="3744614" y="3275013"/>
                  </a:lnTo>
                  <a:lnTo>
                    <a:pt x="3744614" y="3161665"/>
                  </a:lnTo>
                  <a:close/>
                  <a:moveTo>
                    <a:pt x="771525" y="3136900"/>
                  </a:moveTo>
                  <a:lnTo>
                    <a:pt x="805634" y="3143476"/>
                  </a:lnTo>
                  <a:lnTo>
                    <a:pt x="812009" y="3145042"/>
                  </a:lnTo>
                  <a:lnTo>
                    <a:pt x="818066" y="3146921"/>
                  </a:lnTo>
                  <a:lnTo>
                    <a:pt x="823167" y="3148486"/>
                  </a:lnTo>
                  <a:lnTo>
                    <a:pt x="827311" y="3150365"/>
                  </a:lnTo>
                  <a:lnTo>
                    <a:pt x="831455" y="3152557"/>
                  </a:lnTo>
                  <a:lnTo>
                    <a:pt x="835280" y="3155062"/>
                  </a:lnTo>
                  <a:lnTo>
                    <a:pt x="842612" y="3160072"/>
                  </a:lnTo>
                  <a:lnTo>
                    <a:pt x="845162" y="3162890"/>
                  </a:lnTo>
                  <a:lnTo>
                    <a:pt x="847075" y="3165082"/>
                  </a:lnTo>
                  <a:lnTo>
                    <a:pt x="848669" y="3167587"/>
                  </a:lnTo>
                  <a:lnTo>
                    <a:pt x="849944" y="3170092"/>
                  </a:lnTo>
                  <a:lnTo>
                    <a:pt x="850900" y="3172597"/>
                  </a:lnTo>
                  <a:lnTo>
                    <a:pt x="850900" y="3175416"/>
                  </a:lnTo>
                  <a:lnTo>
                    <a:pt x="850262" y="3177608"/>
                  </a:lnTo>
                  <a:lnTo>
                    <a:pt x="849625" y="3180426"/>
                  </a:lnTo>
                  <a:lnTo>
                    <a:pt x="848031" y="3182618"/>
                  </a:lnTo>
                  <a:lnTo>
                    <a:pt x="846437" y="3185123"/>
                  </a:lnTo>
                  <a:lnTo>
                    <a:pt x="844206" y="3187315"/>
                  </a:lnTo>
                  <a:lnTo>
                    <a:pt x="841656" y="3189820"/>
                  </a:lnTo>
                  <a:lnTo>
                    <a:pt x="838468" y="3191699"/>
                  </a:lnTo>
                  <a:lnTo>
                    <a:pt x="834961" y="3193577"/>
                  </a:lnTo>
                  <a:lnTo>
                    <a:pt x="831136" y="3195143"/>
                  </a:lnTo>
                  <a:lnTo>
                    <a:pt x="826992" y="3197022"/>
                  </a:lnTo>
                  <a:lnTo>
                    <a:pt x="820935" y="3198587"/>
                  </a:lnTo>
                  <a:lnTo>
                    <a:pt x="815197" y="3200153"/>
                  </a:lnTo>
                  <a:lnTo>
                    <a:pt x="808503" y="3201719"/>
                  </a:lnTo>
                  <a:lnTo>
                    <a:pt x="801171" y="3202971"/>
                  </a:lnTo>
                  <a:lnTo>
                    <a:pt x="787145" y="3204537"/>
                  </a:lnTo>
                  <a:lnTo>
                    <a:pt x="771525" y="3205163"/>
                  </a:lnTo>
                  <a:lnTo>
                    <a:pt x="771525" y="3136900"/>
                  </a:lnTo>
                  <a:close/>
                  <a:moveTo>
                    <a:pt x="200025" y="3117850"/>
                  </a:moveTo>
                  <a:lnTo>
                    <a:pt x="200343" y="3123582"/>
                  </a:lnTo>
                  <a:lnTo>
                    <a:pt x="201296" y="3129631"/>
                  </a:lnTo>
                  <a:lnTo>
                    <a:pt x="202567" y="3135044"/>
                  </a:lnTo>
                  <a:lnTo>
                    <a:pt x="204155" y="3141094"/>
                  </a:lnTo>
                  <a:lnTo>
                    <a:pt x="206061" y="3146507"/>
                  </a:lnTo>
                  <a:lnTo>
                    <a:pt x="208285" y="3152238"/>
                  </a:lnTo>
                  <a:lnTo>
                    <a:pt x="211144" y="3157651"/>
                  </a:lnTo>
                  <a:lnTo>
                    <a:pt x="214321" y="3163064"/>
                  </a:lnTo>
                  <a:lnTo>
                    <a:pt x="217816" y="3168795"/>
                  </a:lnTo>
                  <a:lnTo>
                    <a:pt x="221310" y="3173890"/>
                  </a:lnTo>
                  <a:lnTo>
                    <a:pt x="225758" y="3179303"/>
                  </a:lnTo>
                  <a:lnTo>
                    <a:pt x="230206" y="3184715"/>
                  </a:lnTo>
                  <a:lnTo>
                    <a:pt x="235289" y="3189810"/>
                  </a:lnTo>
                  <a:lnTo>
                    <a:pt x="240372" y="3194904"/>
                  </a:lnTo>
                  <a:lnTo>
                    <a:pt x="245773" y="3199999"/>
                  </a:lnTo>
                  <a:lnTo>
                    <a:pt x="251809" y="3205093"/>
                  </a:lnTo>
                  <a:lnTo>
                    <a:pt x="251809" y="3304436"/>
                  </a:lnTo>
                  <a:lnTo>
                    <a:pt x="254032" y="3306983"/>
                  </a:lnTo>
                  <a:lnTo>
                    <a:pt x="256574" y="3309531"/>
                  </a:lnTo>
                  <a:lnTo>
                    <a:pt x="263563" y="3315580"/>
                  </a:lnTo>
                  <a:lnTo>
                    <a:pt x="271823" y="3321948"/>
                  </a:lnTo>
                  <a:lnTo>
                    <a:pt x="281354" y="3328317"/>
                  </a:lnTo>
                  <a:lnTo>
                    <a:pt x="291520" y="3335003"/>
                  </a:lnTo>
                  <a:lnTo>
                    <a:pt x="302639" y="3340734"/>
                  </a:lnTo>
                  <a:lnTo>
                    <a:pt x="313758" y="3346784"/>
                  </a:lnTo>
                  <a:lnTo>
                    <a:pt x="324877" y="3351879"/>
                  </a:lnTo>
                  <a:lnTo>
                    <a:pt x="324877" y="3249352"/>
                  </a:lnTo>
                  <a:lnTo>
                    <a:pt x="341715" y="3256994"/>
                  </a:lnTo>
                  <a:lnTo>
                    <a:pt x="359505" y="3263999"/>
                  </a:lnTo>
                  <a:lnTo>
                    <a:pt x="377931" y="3270685"/>
                  </a:lnTo>
                  <a:lnTo>
                    <a:pt x="397311" y="3277053"/>
                  </a:lnTo>
                  <a:lnTo>
                    <a:pt x="397311" y="3378943"/>
                  </a:lnTo>
                  <a:lnTo>
                    <a:pt x="414783" y="3384038"/>
                  </a:lnTo>
                  <a:lnTo>
                    <a:pt x="432892" y="3388814"/>
                  </a:lnTo>
                  <a:lnTo>
                    <a:pt x="451318" y="3393590"/>
                  </a:lnTo>
                  <a:lnTo>
                    <a:pt x="470379" y="3397729"/>
                  </a:lnTo>
                  <a:lnTo>
                    <a:pt x="470379" y="3296476"/>
                  </a:lnTo>
                  <a:lnTo>
                    <a:pt x="488170" y="3300615"/>
                  </a:lnTo>
                  <a:lnTo>
                    <a:pt x="506278" y="3303799"/>
                  </a:lnTo>
                  <a:lnTo>
                    <a:pt x="524386" y="3306983"/>
                  </a:lnTo>
                  <a:lnTo>
                    <a:pt x="543448" y="3309849"/>
                  </a:lnTo>
                  <a:lnTo>
                    <a:pt x="543448" y="3410465"/>
                  </a:lnTo>
                  <a:lnTo>
                    <a:pt x="561238" y="3412694"/>
                  </a:lnTo>
                  <a:lnTo>
                    <a:pt x="579347" y="3415241"/>
                  </a:lnTo>
                  <a:lnTo>
                    <a:pt x="597455" y="3417152"/>
                  </a:lnTo>
                  <a:lnTo>
                    <a:pt x="615881" y="3418744"/>
                  </a:lnTo>
                  <a:lnTo>
                    <a:pt x="615881" y="3318446"/>
                  </a:lnTo>
                  <a:lnTo>
                    <a:pt x="634307" y="3320038"/>
                  </a:lnTo>
                  <a:lnTo>
                    <a:pt x="652415" y="3320993"/>
                  </a:lnTo>
                  <a:lnTo>
                    <a:pt x="670524" y="3321948"/>
                  </a:lnTo>
                  <a:lnTo>
                    <a:pt x="688950" y="3322585"/>
                  </a:lnTo>
                  <a:lnTo>
                    <a:pt x="688950" y="3422883"/>
                  </a:lnTo>
                  <a:lnTo>
                    <a:pt x="710235" y="3423520"/>
                  </a:lnTo>
                  <a:lnTo>
                    <a:pt x="732155" y="3423520"/>
                  </a:lnTo>
                  <a:lnTo>
                    <a:pt x="762018" y="3423201"/>
                  </a:lnTo>
                  <a:lnTo>
                    <a:pt x="762018" y="3322904"/>
                  </a:lnTo>
                  <a:lnTo>
                    <a:pt x="790928" y="3321948"/>
                  </a:lnTo>
                  <a:lnTo>
                    <a:pt x="818884" y="3320675"/>
                  </a:lnTo>
                  <a:lnTo>
                    <a:pt x="846524" y="3318446"/>
                  </a:lnTo>
                  <a:lnTo>
                    <a:pt x="873845" y="3315899"/>
                  </a:lnTo>
                  <a:lnTo>
                    <a:pt x="900531" y="3312715"/>
                  </a:lnTo>
                  <a:lnTo>
                    <a:pt x="926581" y="3309212"/>
                  </a:lnTo>
                  <a:lnTo>
                    <a:pt x="951996" y="3304755"/>
                  </a:lnTo>
                  <a:lnTo>
                    <a:pt x="976776" y="3299978"/>
                  </a:lnTo>
                  <a:lnTo>
                    <a:pt x="1000921" y="3294884"/>
                  </a:lnTo>
                  <a:lnTo>
                    <a:pt x="1023794" y="3289471"/>
                  </a:lnTo>
                  <a:lnTo>
                    <a:pt x="1046350" y="3283421"/>
                  </a:lnTo>
                  <a:lnTo>
                    <a:pt x="1067953" y="3277053"/>
                  </a:lnTo>
                  <a:lnTo>
                    <a:pt x="1088285" y="3270048"/>
                  </a:lnTo>
                  <a:lnTo>
                    <a:pt x="1108300" y="3263043"/>
                  </a:lnTo>
                  <a:lnTo>
                    <a:pt x="1126726" y="3255083"/>
                  </a:lnTo>
                  <a:lnTo>
                    <a:pt x="1144516" y="3247123"/>
                  </a:lnTo>
                  <a:lnTo>
                    <a:pt x="1144516" y="3349968"/>
                  </a:lnTo>
                  <a:lnTo>
                    <a:pt x="1152459" y="3346147"/>
                  </a:lnTo>
                  <a:lnTo>
                    <a:pt x="1159766" y="3342008"/>
                  </a:lnTo>
                  <a:lnTo>
                    <a:pt x="1167390" y="3337232"/>
                  </a:lnTo>
                  <a:lnTo>
                    <a:pt x="1175015" y="3332456"/>
                  </a:lnTo>
                  <a:lnTo>
                    <a:pt x="1182004" y="3327680"/>
                  </a:lnTo>
                  <a:lnTo>
                    <a:pt x="1188358" y="3322904"/>
                  </a:lnTo>
                  <a:lnTo>
                    <a:pt x="1194076" y="3318446"/>
                  </a:lnTo>
                  <a:lnTo>
                    <a:pt x="1199477" y="3313988"/>
                  </a:lnTo>
                  <a:lnTo>
                    <a:pt x="1199477" y="3215601"/>
                  </a:lnTo>
                  <a:lnTo>
                    <a:pt x="1206784" y="3209870"/>
                  </a:lnTo>
                  <a:lnTo>
                    <a:pt x="1213455" y="3204457"/>
                  </a:lnTo>
                  <a:lnTo>
                    <a:pt x="1220126" y="3198725"/>
                  </a:lnTo>
                  <a:lnTo>
                    <a:pt x="1226163" y="3192994"/>
                  </a:lnTo>
                  <a:lnTo>
                    <a:pt x="1232199" y="3186944"/>
                  </a:lnTo>
                  <a:lnTo>
                    <a:pt x="1237282" y="3181531"/>
                  </a:lnTo>
                  <a:lnTo>
                    <a:pt x="1242047" y="3175163"/>
                  </a:lnTo>
                  <a:lnTo>
                    <a:pt x="1246177" y="3169114"/>
                  </a:lnTo>
                  <a:lnTo>
                    <a:pt x="1250307" y="3162745"/>
                  </a:lnTo>
                  <a:lnTo>
                    <a:pt x="1253802" y="3157014"/>
                  </a:lnTo>
                  <a:lnTo>
                    <a:pt x="1256661" y="3150646"/>
                  </a:lnTo>
                  <a:lnTo>
                    <a:pt x="1258885" y="3144278"/>
                  </a:lnTo>
                  <a:lnTo>
                    <a:pt x="1260791" y="3137910"/>
                  </a:lnTo>
                  <a:lnTo>
                    <a:pt x="1262379" y="3131223"/>
                  </a:lnTo>
                  <a:lnTo>
                    <a:pt x="1263332" y="3124855"/>
                  </a:lnTo>
                  <a:lnTo>
                    <a:pt x="1263650" y="3118169"/>
                  </a:lnTo>
                  <a:lnTo>
                    <a:pt x="1263650" y="3251581"/>
                  </a:lnTo>
                  <a:lnTo>
                    <a:pt x="1263332" y="3251899"/>
                  </a:lnTo>
                  <a:lnTo>
                    <a:pt x="1263332" y="3255720"/>
                  </a:lnTo>
                  <a:lnTo>
                    <a:pt x="1263015" y="3259859"/>
                  </a:lnTo>
                  <a:lnTo>
                    <a:pt x="1262379" y="3264635"/>
                  </a:lnTo>
                  <a:lnTo>
                    <a:pt x="1261426" y="3269730"/>
                  </a:lnTo>
                  <a:lnTo>
                    <a:pt x="1260155" y="3274506"/>
                  </a:lnTo>
                  <a:lnTo>
                    <a:pt x="1258567" y="3279600"/>
                  </a:lnTo>
                  <a:lnTo>
                    <a:pt x="1256661" y="3284377"/>
                  </a:lnTo>
                  <a:lnTo>
                    <a:pt x="1254119" y="3289153"/>
                  </a:lnTo>
                  <a:lnTo>
                    <a:pt x="1251896" y="3294247"/>
                  </a:lnTo>
                  <a:lnTo>
                    <a:pt x="1248719" y="3299023"/>
                  </a:lnTo>
                  <a:lnTo>
                    <a:pt x="1245542" y="3303162"/>
                  </a:lnTo>
                  <a:lnTo>
                    <a:pt x="1242365" y="3307939"/>
                  </a:lnTo>
                  <a:lnTo>
                    <a:pt x="1238552" y="3312715"/>
                  </a:lnTo>
                  <a:lnTo>
                    <a:pt x="1234423" y="3317172"/>
                  </a:lnTo>
                  <a:lnTo>
                    <a:pt x="1225845" y="3326088"/>
                  </a:lnTo>
                  <a:lnTo>
                    <a:pt x="1215997" y="3335003"/>
                  </a:lnTo>
                  <a:lnTo>
                    <a:pt x="1204877" y="3343600"/>
                  </a:lnTo>
                  <a:lnTo>
                    <a:pt x="1192488" y="3351879"/>
                  </a:lnTo>
                  <a:lnTo>
                    <a:pt x="1179462" y="3360157"/>
                  </a:lnTo>
                  <a:lnTo>
                    <a:pt x="1165802" y="3367799"/>
                  </a:lnTo>
                  <a:lnTo>
                    <a:pt x="1150870" y="3375122"/>
                  </a:lnTo>
                  <a:lnTo>
                    <a:pt x="1134986" y="3382764"/>
                  </a:lnTo>
                  <a:lnTo>
                    <a:pt x="1118466" y="3389769"/>
                  </a:lnTo>
                  <a:lnTo>
                    <a:pt x="1100993" y="3396137"/>
                  </a:lnTo>
                  <a:lnTo>
                    <a:pt x="1082567" y="3402824"/>
                  </a:lnTo>
                  <a:lnTo>
                    <a:pt x="1063506" y="3408873"/>
                  </a:lnTo>
                  <a:lnTo>
                    <a:pt x="1043491" y="3414286"/>
                  </a:lnTo>
                  <a:lnTo>
                    <a:pt x="1022841" y="3420017"/>
                  </a:lnTo>
                  <a:lnTo>
                    <a:pt x="1001874" y="3424794"/>
                  </a:lnTo>
                  <a:lnTo>
                    <a:pt x="979953" y="3429570"/>
                  </a:lnTo>
                  <a:lnTo>
                    <a:pt x="957397" y="3433709"/>
                  </a:lnTo>
                  <a:lnTo>
                    <a:pt x="934524" y="3437848"/>
                  </a:lnTo>
                  <a:lnTo>
                    <a:pt x="910697" y="3441032"/>
                  </a:lnTo>
                  <a:lnTo>
                    <a:pt x="886235" y="3444216"/>
                  </a:lnTo>
                  <a:lnTo>
                    <a:pt x="861773" y="3446764"/>
                  </a:lnTo>
                  <a:lnTo>
                    <a:pt x="836675" y="3448992"/>
                  </a:lnTo>
                  <a:lnTo>
                    <a:pt x="810942" y="3450584"/>
                  </a:lnTo>
                  <a:lnTo>
                    <a:pt x="784892" y="3451540"/>
                  </a:lnTo>
                  <a:lnTo>
                    <a:pt x="758841" y="3452495"/>
                  </a:lnTo>
                  <a:lnTo>
                    <a:pt x="732155" y="3452813"/>
                  </a:lnTo>
                  <a:lnTo>
                    <a:pt x="704834" y="3452495"/>
                  </a:lnTo>
                  <a:lnTo>
                    <a:pt x="677513" y="3451540"/>
                  </a:lnTo>
                  <a:lnTo>
                    <a:pt x="651145" y="3450584"/>
                  </a:lnTo>
                  <a:lnTo>
                    <a:pt x="625094" y="3448356"/>
                  </a:lnTo>
                  <a:lnTo>
                    <a:pt x="599361" y="3446445"/>
                  </a:lnTo>
                  <a:lnTo>
                    <a:pt x="574264" y="3443579"/>
                  </a:lnTo>
                  <a:lnTo>
                    <a:pt x="549484" y="3440395"/>
                  </a:lnTo>
                  <a:lnTo>
                    <a:pt x="525339" y="3436893"/>
                  </a:lnTo>
                  <a:lnTo>
                    <a:pt x="501513" y="3433072"/>
                  </a:lnTo>
                  <a:lnTo>
                    <a:pt x="478639" y="3428296"/>
                  </a:lnTo>
                  <a:lnTo>
                    <a:pt x="456718" y="3423520"/>
                  </a:lnTo>
                  <a:lnTo>
                    <a:pt x="434798" y="3418425"/>
                  </a:lnTo>
                  <a:lnTo>
                    <a:pt x="413830" y="3412694"/>
                  </a:lnTo>
                  <a:lnTo>
                    <a:pt x="394134" y="3406963"/>
                  </a:lnTo>
                  <a:lnTo>
                    <a:pt x="374755" y="3400595"/>
                  </a:lnTo>
                  <a:lnTo>
                    <a:pt x="356329" y="3393908"/>
                  </a:lnTo>
                  <a:lnTo>
                    <a:pt x="338538" y="3386585"/>
                  </a:lnTo>
                  <a:lnTo>
                    <a:pt x="322018" y="3379580"/>
                  </a:lnTo>
                  <a:lnTo>
                    <a:pt x="306134" y="3372257"/>
                  </a:lnTo>
                  <a:lnTo>
                    <a:pt x="291520" y="3364296"/>
                  </a:lnTo>
                  <a:lnTo>
                    <a:pt x="277542" y="3356018"/>
                  </a:lnTo>
                  <a:lnTo>
                    <a:pt x="264834" y="3347421"/>
                  </a:lnTo>
                  <a:lnTo>
                    <a:pt x="253079" y="3338824"/>
                  </a:lnTo>
                  <a:lnTo>
                    <a:pt x="242278" y="3330227"/>
                  </a:lnTo>
                  <a:lnTo>
                    <a:pt x="237513" y="3325451"/>
                  </a:lnTo>
                  <a:lnTo>
                    <a:pt x="232747" y="3320675"/>
                  </a:lnTo>
                  <a:lnTo>
                    <a:pt x="228617" y="3316217"/>
                  </a:lnTo>
                  <a:lnTo>
                    <a:pt x="224487" y="3311441"/>
                  </a:lnTo>
                  <a:lnTo>
                    <a:pt x="220993" y="3306983"/>
                  </a:lnTo>
                  <a:lnTo>
                    <a:pt x="217498" y="3302207"/>
                  </a:lnTo>
                  <a:lnTo>
                    <a:pt x="214321" y="3297431"/>
                  </a:lnTo>
                  <a:lnTo>
                    <a:pt x="211462" y="3292337"/>
                  </a:lnTo>
                  <a:lnTo>
                    <a:pt x="208921" y="3287561"/>
                  </a:lnTo>
                  <a:lnTo>
                    <a:pt x="206697" y="3282148"/>
                  </a:lnTo>
                  <a:lnTo>
                    <a:pt x="204791" y="3277690"/>
                  </a:lnTo>
                  <a:lnTo>
                    <a:pt x="203202" y="3272277"/>
                  </a:lnTo>
                  <a:lnTo>
                    <a:pt x="201931" y="3267183"/>
                  </a:lnTo>
                  <a:lnTo>
                    <a:pt x="201296" y="3262088"/>
                  </a:lnTo>
                  <a:lnTo>
                    <a:pt x="200978" y="3256994"/>
                  </a:lnTo>
                  <a:lnTo>
                    <a:pt x="200343" y="3251899"/>
                  </a:lnTo>
                  <a:lnTo>
                    <a:pt x="200025" y="3251899"/>
                  </a:lnTo>
                  <a:lnTo>
                    <a:pt x="200025" y="3117850"/>
                  </a:lnTo>
                  <a:close/>
                  <a:moveTo>
                    <a:pt x="1263332" y="3111818"/>
                  </a:moveTo>
                  <a:lnTo>
                    <a:pt x="1263650" y="3117533"/>
                  </a:lnTo>
                  <a:lnTo>
                    <a:pt x="1263332" y="3119438"/>
                  </a:lnTo>
                  <a:lnTo>
                    <a:pt x="1263332" y="3116263"/>
                  </a:lnTo>
                  <a:lnTo>
                    <a:pt x="1263332" y="3111818"/>
                  </a:lnTo>
                  <a:close/>
                  <a:moveTo>
                    <a:pt x="1263253" y="3110548"/>
                  </a:moveTo>
                  <a:lnTo>
                    <a:pt x="1263332" y="3111183"/>
                  </a:lnTo>
                  <a:lnTo>
                    <a:pt x="1263332" y="3111818"/>
                  </a:lnTo>
                  <a:lnTo>
                    <a:pt x="1263253" y="3110548"/>
                  </a:lnTo>
                  <a:close/>
                  <a:moveTo>
                    <a:pt x="1892592" y="3107220"/>
                  </a:moveTo>
                  <a:lnTo>
                    <a:pt x="1892592" y="3210034"/>
                  </a:lnTo>
                  <a:lnTo>
                    <a:pt x="1913877" y="3210983"/>
                  </a:lnTo>
                  <a:lnTo>
                    <a:pt x="1935480" y="3210983"/>
                  </a:lnTo>
                  <a:lnTo>
                    <a:pt x="1965343" y="3210667"/>
                  </a:lnTo>
                  <a:lnTo>
                    <a:pt x="1965343" y="3107537"/>
                  </a:lnTo>
                  <a:lnTo>
                    <a:pt x="1935480" y="3107853"/>
                  </a:lnTo>
                  <a:lnTo>
                    <a:pt x="1913877" y="3107853"/>
                  </a:lnTo>
                  <a:lnTo>
                    <a:pt x="1892592" y="3107220"/>
                  </a:lnTo>
                  <a:close/>
                  <a:moveTo>
                    <a:pt x="200819" y="3107046"/>
                  </a:moveTo>
                  <a:lnTo>
                    <a:pt x="200378" y="3110133"/>
                  </a:lnTo>
                  <a:lnTo>
                    <a:pt x="200025" y="3115072"/>
                  </a:lnTo>
                  <a:lnTo>
                    <a:pt x="200025" y="3110751"/>
                  </a:lnTo>
                  <a:lnTo>
                    <a:pt x="200819" y="3107046"/>
                  </a:lnTo>
                  <a:close/>
                  <a:moveTo>
                    <a:pt x="2489519" y="3103562"/>
                  </a:moveTo>
                  <a:lnTo>
                    <a:pt x="2490471" y="3109906"/>
                  </a:lnTo>
                  <a:lnTo>
                    <a:pt x="2490788" y="3116568"/>
                  </a:lnTo>
                  <a:lnTo>
                    <a:pt x="2490788" y="3252652"/>
                  </a:lnTo>
                  <a:lnTo>
                    <a:pt x="2490471" y="3252969"/>
                  </a:lnTo>
                  <a:lnTo>
                    <a:pt x="2489836" y="3260899"/>
                  </a:lnTo>
                  <a:lnTo>
                    <a:pt x="2489519" y="3265657"/>
                  </a:lnTo>
                  <a:lnTo>
                    <a:pt x="2488250" y="3270733"/>
                  </a:lnTo>
                  <a:lnTo>
                    <a:pt x="2487298" y="3275491"/>
                  </a:lnTo>
                  <a:lnTo>
                    <a:pt x="2485711" y="3280566"/>
                  </a:lnTo>
                  <a:lnTo>
                    <a:pt x="2483490" y="3285325"/>
                  </a:lnTo>
                  <a:lnTo>
                    <a:pt x="2481269" y="3290083"/>
                  </a:lnTo>
                  <a:lnTo>
                    <a:pt x="2479048" y="3294841"/>
                  </a:lnTo>
                  <a:lnTo>
                    <a:pt x="2475874" y="3299599"/>
                  </a:lnTo>
                  <a:lnTo>
                    <a:pt x="2472701" y="3304357"/>
                  </a:lnTo>
                  <a:lnTo>
                    <a:pt x="2469528" y="3309115"/>
                  </a:lnTo>
                  <a:lnTo>
                    <a:pt x="2465403" y="3313874"/>
                  </a:lnTo>
                  <a:lnTo>
                    <a:pt x="2461595" y="3317997"/>
                  </a:lnTo>
                  <a:lnTo>
                    <a:pt x="2453028" y="3327196"/>
                  </a:lnTo>
                  <a:lnTo>
                    <a:pt x="2443191" y="3335761"/>
                  </a:lnTo>
                  <a:lnTo>
                    <a:pt x="2432086" y="3344643"/>
                  </a:lnTo>
                  <a:lnTo>
                    <a:pt x="2419710" y="3352891"/>
                  </a:lnTo>
                  <a:lnTo>
                    <a:pt x="2406701" y="3360504"/>
                  </a:lnTo>
                  <a:lnTo>
                    <a:pt x="2393056" y="3368434"/>
                  </a:lnTo>
                  <a:lnTo>
                    <a:pt x="2378143" y="3376047"/>
                  </a:lnTo>
                  <a:lnTo>
                    <a:pt x="2362277" y="3383660"/>
                  </a:lnTo>
                  <a:lnTo>
                    <a:pt x="2345777" y="3390322"/>
                  </a:lnTo>
                  <a:lnTo>
                    <a:pt x="2328325" y="3396983"/>
                  </a:lnTo>
                  <a:lnTo>
                    <a:pt x="2309921" y="3403327"/>
                  </a:lnTo>
                  <a:lnTo>
                    <a:pt x="2290882" y="3409671"/>
                  </a:lnTo>
                  <a:lnTo>
                    <a:pt x="2270892" y="3415064"/>
                  </a:lnTo>
                  <a:lnTo>
                    <a:pt x="2250267" y="3420139"/>
                  </a:lnTo>
                  <a:lnTo>
                    <a:pt x="2229324" y="3425215"/>
                  </a:lnTo>
                  <a:lnTo>
                    <a:pt x="2207430" y="3429973"/>
                  </a:lnTo>
                  <a:lnTo>
                    <a:pt x="2184901" y="3434414"/>
                  </a:lnTo>
                  <a:lnTo>
                    <a:pt x="2162054" y="3437903"/>
                  </a:lnTo>
                  <a:lnTo>
                    <a:pt x="2138256" y="3441393"/>
                  </a:lnTo>
                  <a:lnTo>
                    <a:pt x="2113823" y="3444565"/>
                  </a:lnTo>
                  <a:lnTo>
                    <a:pt x="2089390" y="3447102"/>
                  </a:lnTo>
                  <a:lnTo>
                    <a:pt x="2064323" y="3449006"/>
                  </a:lnTo>
                  <a:lnTo>
                    <a:pt x="2038621" y="3450909"/>
                  </a:lnTo>
                  <a:lnTo>
                    <a:pt x="2012601" y="3452178"/>
                  </a:lnTo>
                  <a:lnTo>
                    <a:pt x="1986582" y="3452812"/>
                  </a:lnTo>
                  <a:lnTo>
                    <a:pt x="1959928" y="3452812"/>
                  </a:lnTo>
                  <a:lnTo>
                    <a:pt x="1932639" y="3452812"/>
                  </a:lnTo>
                  <a:lnTo>
                    <a:pt x="1905350" y="3452178"/>
                  </a:lnTo>
                  <a:lnTo>
                    <a:pt x="1879014" y="3450592"/>
                  </a:lnTo>
                  <a:lnTo>
                    <a:pt x="1852994" y="3449006"/>
                  </a:lnTo>
                  <a:lnTo>
                    <a:pt x="1827292" y="3446468"/>
                  </a:lnTo>
                  <a:lnTo>
                    <a:pt x="1802224" y="3443930"/>
                  </a:lnTo>
                  <a:lnTo>
                    <a:pt x="1777157" y="3441075"/>
                  </a:lnTo>
                  <a:lnTo>
                    <a:pt x="1753359" y="3437269"/>
                  </a:lnTo>
                  <a:lnTo>
                    <a:pt x="1729560" y="3433145"/>
                  </a:lnTo>
                  <a:lnTo>
                    <a:pt x="1706714" y="3428704"/>
                  </a:lnTo>
                  <a:lnTo>
                    <a:pt x="1684502" y="3424263"/>
                  </a:lnTo>
                  <a:lnTo>
                    <a:pt x="1662925" y="3418871"/>
                  </a:lnTo>
                  <a:lnTo>
                    <a:pt x="1641983" y="3413478"/>
                  </a:lnTo>
                  <a:lnTo>
                    <a:pt x="1622309" y="3407134"/>
                  </a:lnTo>
                  <a:lnTo>
                    <a:pt x="1602953" y="3400790"/>
                  </a:lnTo>
                  <a:lnTo>
                    <a:pt x="1584549" y="3394445"/>
                  </a:lnTo>
                  <a:lnTo>
                    <a:pt x="1566780" y="3387467"/>
                  </a:lnTo>
                  <a:lnTo>
                    <a:pt x="1550280" y="3380488"/>
                  </a:lnTo>
                  <a:lnTo>
                    <a:pt x="1534414" y="3372558"/>
                  </a:lnTo>
                  <a:lnTo>
                    <a:pt x="1519501" y="3364945"/>
                  </a:lnTo>
                  <a:lnTo>
                    <a:pt x="1505539" y="3356697"/>
                  </a:lnTo>
                  <a:lnTo>
                    <a:pt x="1493164" y="3348450"/>
                  </a:lnTo>
                  <a:lnTo>
                    <a:pt x="1481106" y="3339885"/>
                  </a:lnTo>
                  <a:lnTo>
                    <a:pt x="1470635" y="3330686"/>
                  </a:lnTo>
                  <a:lnTo>
                    <a:pt x="1465875" y="3326245"/>
                  </a:lnTo>
                  <a:lnTo>
                    <a:pt x="1461116" y="3321487"/>
                  </a:lnTo>
                  <a:lnTo>
                    <a:pt x="1456673" y="3317363"/>
                  </a:lnTo>
                  <a:lnTo>
                    <a:pt x="1452866" y="3312605"/>
                  </a:lnTo>
                  <a:lnTo>
                    <a:pt x="1449375" y="3307847"/>
                  </a:lnTo>
                  <a:lnTo>
                    <a:pt x="1445885" y="3303088"/>
                  </a:lnTo>
                  <a:lnTo>
                    <a:pt x="1442712" y="3298013"/>
                  </a:lnTo>
                  <a:lnTo>
                    <a:pt x="1439856" y="3293255"/>
                  </a:lnTo>
                  <a:lnTo>
                    <a:pt x="1437000" y="3288497"/>
                  </a:lnTo>
                  <a:lnTo>
                    <a:pt x="1435096" y="3283421"/>
                  </a:lnTo>
                  <a:lnTo>
                    <a:pt x="1433192" y="3278346"/>
                  </a:lnTo>
                  <a:lnTo>
                    <a:pt x="1431606" y="3273588"/>
                  </a:lnTo>
                  <a:lnTo>
                    <a:pt x="1430337" y="3268512"/>
                  </a:lnTo>
                  <a:lnTo>
                    <a:pt x="1429702" y="3263437"/>
                  </a:lnTo>
                  <a:lnTo>
                    <a:pt x="1429385" y="3258044"/>
                  </a:lnTo>
                  <a:lnTo>
                    <a:pt x="1428750" y="3252969"/>
                  </a:lnTo>
                  <a:lnTo>
                    <a:pt x="1428750" y="3155268"/>
                  </a:lnTo>
                  <a:lnTo>
                    <a:pt x="1438269" y="3162881"/>
                  </a:lnTo>
                  <a:lnTo>
                    <a:pt x="1449058" y="3170177"/>
                  </a:lnTo>
                  <a:lnTo>
                    <a:pt x="1459846" y="3177473"/>
                  </a:lnTo>
                  <a:lnTo>
                    <a:pt x="1471270" y="3184134"/>
                  </a:lnTo>
                  <a:lnTo>
                    <a:pt x="1483645" y="3190795"/>
                  </a:lnTo>
                  <a:lnTo>
                    <a:pt x="1496337" y="3197140"/>
                  </a:lnTo>
                  <a:lnTo>
                    <a:pt x="1509347" y="3203484"/>
                  </a:lnTo>
                  <a:lnTo>
                    <a:pt x="1522674" y="3209194"/>
                  </a:lnTo>
                  <a:lnTo>
                    <a:pt x="1536953" y="3215221"/>
                  </a:lnTo>
                  <a:lnTo>
                    <a:pt x="1550915" y="3220613"/>
                  </a:lnTo>
                  <a:lnTo>
                    <a:pt x="1566145" y="3226006"/>
                  </a:lnTo>
                  <a:lnTo>
                    <a:pt x="1581376" y="3231081"/>
                  </a:lnTo>
                  <a:lnTo>
                    <a:pt x="1597242" y="3235839"/>
                  </a:lnTo>
                  <a:lnTo>
                    <a:pt x="1612790" y="3240598"/>
                  </a:lnTo>
                  <a:lnTo>
                    <a:pt x="1628973" y="3244721"/>
                  </a:lnTo>
                  <a:lnTo>
                    <a:pt x="1646108" y="3248845"/>
                  </a:lnTo>
                  <a:lnTo>
                    <a:pt x="1662608" y="3252652"/>
                  </a:lnTo>
                  <a:lnTo>
                    <a:pt x="1680060" y="3256141"/>
                  </a:lnTo>
                  <a:lnTo>
                    <a:pt x="1697195" y="3259313"/>
                  </a:lnTo>
                  <a:lnTo>
                    <a:pt x="1714964" y="3262485"/>
                  </a:lnTo>
                  <a:lnTo>
                    <a:pt x="1732733" y="3265657"/>
                  </a:lnTo>
                  <a:lnTo>
                    <a:pt x="1750820" y="3268195"/>
                  </a:lnTo>
                  <a:lnTo>
                    <a:pt x="1768907" y="3270416"/>
                  </a:lnTo>
                  <a:lnTo>
                    <a:pt x="1786993" y="3272636"/>
                  </a:lnTo>
                  <a:lnTo>
                    <a:pt x="1805715" y="3274857"/>
                  </a:lnTo>
                  <a:lnTo>
                    <a:pt x="1824119" y="3276443"/>
                  </a:lnTo>
                  <a:lnTo>
                    <a:pt x="1842840" y="3277394"/>
                  </a:lnTo>
                  <a:lnTo>
                    <a:pt x="1861561" y="3278663"/>
                  </a:lnTo>
                  <a:lnTo>
                    <a:pt x="1880283" y="3279615"/>
                  </a:lnTo>
                  <a:lnTo>
                    <a:pt x="1898687" y="3280249"/>
                  </a:lnTo>
                  <a:lnTo>
                    <a:pt x="1917725" y="3280566"/>
                  </a:lnTo>
                  <a:lnTo>
                    <a:pt x="1936129" y="3280566"/>
                  </a:lnTo>
                  <a:lnTo>
                    <a:pt x="1958658" y="3280566"/>
                  </a:lnTo>
                  <a:lnTo>
                    <a:pt x="1981187" y="3280249"/>
                  </a:lnTo>
                  <a:lnTo>
                    <a:pt x="2003399" y="3278980"/>
                  </a:lnTo>
                  <a:lnTo>
                    <a:pt x="2025928" y="3278029"/>
                  </a:lnTo>
                  <a:lnTo>
                    <a:pt x="2048140" y="3276443"/>
                  </a:lnTo>
                  <a:lnTo>
                    <a:pt x="2070034" y="3274222"/>
                  </a:lnTo>
                  <a:lnTo>
                    <a:pt x="2092246" y="3272002"/>
                  </a:lnTo>
                  <a:lnTo>
                    <a:pt x="2114458" y="3269464"/>
                  </a:lnTo>
                  <a:lnTo>
                    <a:pt x="2135718" y="3266609"/>
                  </a:lnTo>
                  <a:lnTo>
                    <a:pt x="2157295" y="3263437"/>
                  </a:lnTo>
                  <a:lnTo>
                    <a:pt x="2178237" y="3259313"/>
                  </a:lnTo>
                  <a:lnTo>
                    <a:pt x="2198545" y="3255507"/>
                  </a:lnTo>
                  <a:lnTo>
                    <a:pt x="2219170" y="3251066"/>
                  </a:lnTo>
                  <a:lnTo>
                    <a:pt x="2239161" y="3246307"/>
                  </a:lnTo>
                  <a:lnTo>
                    <a:pt x="2258517" y="3241232"/>
                  </a:lnTo>
                  <a:lnTo>
                    <a:pt x="2277555" y="3235839"/>
                  </a:lnTo>
                  <a:lnTo>
                    <a:pt x="2295959" y="3230130"/>
                  </a:lnTo>
                  <a:lnTo>
                    <a:pt x="2314046" y="3223785"/>
                  </a:lnTo>
                  <a:lnTo>
                    <a:pt x="2331498" y="3217441"/>
                  </a:lnTo>
                  <a:lnTo>
                    <a:pt x="2348316" y="3210780"/>
                  </a:lnTo>
                  <a:lnTo>
                    <a:pt x="2364498" y="3203801"/>
                  </a:lnTo>
                  <a:lnTo>
                    <a:pt x="2380047" y="3196188"/>
                  </a:lnTo>
                  <a:lnTo>
                    <a:pt x="2394643" y="3188575"/>
                  </a:lnTo>
                  <a:lnTo>
                    <a:pt x="2408605" y="3180645"/>
                  </a:lnTo>
                  <a:lnTo>
                    <a:pt x="2422249" y="3171763"/>
                  </a:lnTo>
                  <a:lnTo>
                    <a:pt x="2434307" y="3163198"/>
                  </a:lnTo>
                  <a:lnTo>
                    <a:pt x="2445730" y="3153999"/>
                  </a:lnTo>
                  <a:lnTo>
                    <a:pt x="2456518" y="3144800"/>
                  </a:lnTo>
                  <a:lnTo>
                    <a:pt x="2466355" y="3134966"/>
                  </a:lnTo>
                  <a:lnTo>
                    <a:pt x="2471115" y="3129574"/>
                  </a:lnTo>
                  <a:lnTo>
                    <a:pt x="2474922" y="3124498"/>
                  </a:lnTo>
                  <a:lnTo>
                    <a:pt x="2479365" y="3119423"/>
                  </a:lnTo>
                  <a:lnTo>
                    <a:pt x="2482855" y="3114347"/>
                  </a:lnTo>
                  <a:lnTo>
                    <a:pt x="2486346" y="3108955"/>
                  </a:lnTo>
                  <a:lnTo>
                    <a:pt x="2489519" y="3103562"/>
                  </a:lnTo>
                  <a:close/>
                  <a:moveTo>
                    <a:pt x="201789" y="3100564"/>
                  </a:moveTo>
                  <a:lnTo>
                    <a:pt x="201084" y="3105812"/>
                  </a:lnTo>
                  <a:lnTo>
                    <a:pt x="200819" y="3107046"/>
                  </a:lnTo>
                  <a:lnTo>
                    <a:pt x="201084" y="3105194"/>
                  </a:lnTo>
                  <a:lnTo>
                    <a:pt x="201789" y="3100564"/>
                  </a:lnTo>
                  <a:close/>
                  <a:moveTo>
                    <a:pt x="1260475" y="3095625"/>
                  </a:moveTo>
                  <a:lnTo>
                    <a:pt x="1262062" y="3101340"/>
                  </a:lnTo>
                  <a:lnTo>
                    <a:pt x="1263015" y="3106738"/>
                  </a:lnTo>
                  <a:lnTo>
                    <a:pt x="1263253" y="3110548"/>
                  </a:lnTo>
                  <a:lnTo>
                    <a:pt x="1262698" y="3106103"/>
                  </a:lnTo>
                  <a:lnTo>
                    <a:pt x="1261745" y="3100705"/>
                  </a:lnTo>
                  <a:lnTo>
                    <a:pt x="1260475" y="3095625"/>
                  </a:lnTo>
                  <a:close/>
                  <a:moveTo>
                    <a:pt x="1746773" y="3094566"/>
                  </a:moveTo>
                  <a:lnTo>
                    <a:pt x="1746773" y="3198013"/>
                  </a:lnTo>
                  <a:lnTo>
                    <a:pt x="1764563" y="3200227"/>
                  </a:lnTo>
                  <a:lnTo>
                    <a:pt x="1782671" y="3202758"/>
                  </a:lnTo>
                  <a:lnTo>
                    <a:pt x="1800780" y="3204656"/>
                  </a:lnTo>
                  <a:lnTo>
                    <a:pt x="1819841" y="3206238"/>
                  </a:lnTo>
                  <a:lnTo>
                    <a:pt x="1819841" y="3102791"/>
                  </a:lnTo>
                  <a:lnTo>
                    <a:pt x="1800780" y="3101210"/>
                  </a:lnTo>
                  <a:lnTo>
                    <a:pt x="1782671" y="3099312"/>
                  </a:lnTo>
                  <a:lnTo>
                    <a:pt x="1764563" y="3097097"/>
                  </a:lnTo>
                  <a:lnTo>
                    <a:pt x="1746773" y="3094566"/>
                  </a:lnTo>
                  <a:close/>
                  <a:moveTo>
                    <a:pt x="1600953" y="3061666"/>
                  </a:moveTo>
                  <a:lnTo>
                    <a:pt x="1600953" y="3166378"/>
                  </a:lnTo>
                  <a:lnTo>
                    <a:pt x="1618744" y="3171756"/>
                  </a:lnTo>
                  <a:lnTo>
                    <a:pt x="1636217" y="3176501"/>
                  </a:lnTo>
                  <a:lnTo>
                    <a:pt x="1654960" y="3180930"/>
                  </a:lnTo>
                  <a:lnTo>
                    <a:pt x="1673704" y="3185042"/>
                  </a:lnTo>
                  <a:lnTo>
                    <a:pt x="1673704" y="3080963"/>
                  </a:lnTo>
                  <a:lnTo>
                    <a:pt x="1654960" y="3076534"/>
                  </a:lnTo>
                  <a:lnTo>
                    <a:pt x="1636217" y="3071789"/>
                  </a:lnTo>
                  <a:lnTo>
                    <a:pt x="1618108" y="3066728"/>
                  </a:lnTo>
                  <a:lnTo>
                    <a:pt x="1600953" y="3061666"/>
                  </a:lnTo>
                  <a:close/>
                  <a:moveTo>
                    <a:pt x="3151360" y="3046095"/>
                  </a:moveTo>
                  <a:lnTo>
                    <a:pt x="3151360" y="3160713"/>
                  </a:lnTo>
                  <a:lnTo>
                    <a:pt x="3174848" y="3161665"/>
                  </a:lnTo>
                  <a:lnTo>
                    <a:pt x="3198972" y="3161665"/>
                  </a:lnTo>
                  <a:lnTo>
                    <a:pt x="3231983" y="3161348"/>
                  </a:lnTo>
                  <a:lnTo>
                    <a:pt x="3231983" y="3046413"/>
                  </a:lnTo>
                  <a:lnTo>
                    <a:pt x="3198972" y="3046730"/>
                  </a:lnTo>
                  <a:lnTo>
                    <a:pt x="3174848" y="3046413"/>
                  </a:lnTo>
                  <a:lnTo>
                    <a:pt x="3151360" y="3046095"/>
                  </a:lnTo>
                  <a:close/>
                  <a:moveTo>
                    <a:pt x="3815080" y="3040062"/>
                  </a:moveTo>
                  <a:lnTo>
                    <a:pt x="3816033" y="3047365"/>
                  </a:lnTo>
                  <a:lnTo>
                    <a:pt x="3816350" y="3054985"/>
                  </a:lnTo>
                  <a:lnTo>
                    <a:pt x="3816350" y="3206115"/>
                  </a:lnTo>
                  <a:lnTo>
                    <a:pt x="3816033" y="3206432"/>
                  </a:lnTo>
                  <a:lnTo>
                    <a:pt x="3815398" y="3214687"/>
                  </a:lnTo>
                  <a:lnTo>
                    <a:pt x="3814763" y="3220720"/>
                  </a:lnTo>
                  <a:lnTo>
                    <a:pt x="3813493" y="3226117"/>
                  </a:lnTo>
                  <a:lnTo>
                    <a:pt x="3811906" y="3231197"/>
                  </a:lnTo>
                  <a:lnTo>
                    <a:pt x="3810319" y="3236912"/>
                  </a:lnTo>
                  <a:lnTo>
                    <a:pt x="3808097" y="3242310"/>
                  </a:lnTo>
                  <a:lnTo>
                    <a:pt x="3805558" y="3248025"/>
                  </a:lnTo>
                  <a:lnTo>
                    <a:pt x="3803019" y="3253105"/>
                  </a:lnTo>
                  <a:lnTo>
                    <a:pt x="3799844" y="3258185"/>
                  </a:lnTo>
                  <a:lnTo>
                    <a:pt x="3796036" y="3263583"/>
                  </a:lnTo>
                  <a:lnTo>
                    <a:pt x="3792226" y="3268663"/>
                  </a:lnTo>
                  <a:lnTo>
                    <a:pt x="3788418" y="3274060"/>
                  </a:lnTo>
                  <a:lnTo>
                    <a:pt x="3783974" y="3278823"/>
                  </a:lnTo>
                  <a:lnTo>
                    <a:pt x="3779212" y="3283903"/>
                  </a:lnTo>
                  <a:lnTo>
                    <a:pt x="3774134" y="3288983"/>
                  </a:lnTo>
                  <a:lnTo>
                    <a:pt x="3768420" y="3293745"/>
                  </a:lnTo>
                  <a:lnTo>
                    <a:pt x="3763024" y="3298508"/>
                  </a:lnTo>
                  <a:lnTo>
                    <a:pt x="3750963" y="3307715"/>
                  </a:lnTo>
                  <a:lnTo>
                    <a:pt x="3737314" y="3317240"/>
                  </a:lnTo>
                  <a:lnTo>
                    <a:pt x="3722713" y="3326448"/>
                  </a:lnTo>
                  <a:lnTo>
                    <a:pt x="3707477" y="3335020"/>
                  </a:lnTo>
                  <a:lnTo>
                    <a:pt x="3690971" y="3343275"/>
                  </a:lnTo>
                  <a:lnTo>
                    <a:pt x="3673513" y="3351213"/>
                  </a:lnTo>
                  <a:lnTo>
                    <a:pt x="3655103" y="3359150"/>
                  </a:lnTo>
                  <a:lnTo>
                    <a:pt x="3635424" y="3366770"/>
                  </a:lnTo>
                  <a:lnTo>
                    <a:pt x="3615109" y="3373755"/>
                  </a:lnTo>
                  <a:lnTo>
                    <a:pt x="3593842" y="3380423"/>
                  </a:lnTo>
                  <a:lnTo>
                    <a:pt x="3571941" y="3386773"/>
                  </a:lnTo>
                  <a:lnTo>
                    <a:pt x="3549087" y="3392805"/>
                  </a:lnTo>
                  <a:lnTo>
                    <a:pt x="3525281" y="3398203"/>
                  </a:lnTo>
                  <a:lnTo>
                    <a:pt x="3501157" y="3403283"/>
                  </a:lnTo>
                  <a:lnTo>
                    <a:pt x="3476082" y="3408045"/>
                  </a:lnTo>
                  <a:lnTo>
                    <a:pt x="3450371" y="3411855"/>
                  </a:lnTo>
                  <a:lnTo>
                    <a:pt x="3424343" y="3415983"/>
                  </a:lnTo>
                  <a:lnTo>
                    <a:pt x="3397680" y="3419475"/>
                  </a:lnTo>
                  <a:lnTo>
                    <a:pt x="3370065" y="3422333"/>
                  </a:lnTo>
                  <a:lnTo>
                    <a:pt x="3341815" y="3424555"/>
                  </a:lnTo>
                  <a:lnTo>
                    <a:pt x="3313565" y="3426460"/>
                  </a:lnTo>
                  <a:lnTo>
                    <a:pt x="3284680" y="3427730"/>
                  </a:lnTo>
                  <a:lnTo>
                    <a:pt x="3255478" y="3428683"/>
                  </a:lnTo>
                  <a:lnTo>
                    <a:pt x="3225959" y="3429000"/>
                  </a:lnTo>
                  <a:lnTo>
                    <a:pt x="3195487" y="3428683"/>
                  </a:lnTo>
                  <a:lnTo>
                    <a:pt x="3165650" y="3427730"/>
                  </a:lnTo>
                  <a:lnTo>
                    <a:pt x="3136130" y="3426143"/>
                  </a:lnTo>
                  <a:lnTo>
                    <a:pt x="3106928" y="3424238"/>
                  </a:lnTo>
                  <a:lnTo>
                    <a:pt x="3078678" y="3422015"/>
                  </a:lnTo>
                  <a:lnTo>
                    <a:pt x="3050428" y="3418840"/>
                  </a:lnTo>
                  <a:lnTo>
                    <a:pt x="3022813" y="3415030"/>
                  </a:lnTo>
                  <a:lnTo>
                    <a:pt x="2996150" y="3411220"/>
                  </a:lnTo>
                  <a:lnTo>
                    <a:pt x="2970122" y="3406775"/>
                  </a:lnTo>
                  <a:lnTo>
                    <a:pt x="2944729" y="3402013"/>
                  </a:lnTo>
                  <a:lnTo>
                    <a:pt x="2919971" y="3396615"/>
                  </a:lnTo>
                  <a:lnTo>
                    <a:pt x="2895847" y="3390583"/>
                  </a:lnTo>
                  <a:lnTo>
                    <a:pt x="2872994" y="3384868"/>
                  </a:lnTo>
                  <a:lnTo>
                    <a:pt x="2850775" y="3378200"/>
                  </a:lnTo>
                  <a:lnTo>
                    <a:pt x="2829190" y="3370898"/>
                  </a:lnTo>
                  <a:lnTo>
                    <a:pt x="2808876" y="3363595"/>
                  </a:lnTo>
                  <a:lnTo>
                    <a:pt x="2789196" y="3355975"/>
                  </a:lnTo>
                  <a:lnTo>
                    <a:pt x="2770469" y="3347720"/>
                  </a:lnTo>
                  <a:lnTo>
                    <a:pt x="2753328" y="3339465"/>
                  </a:lnTo>
                  <a:lnTo>
                    <a:pt x="2736823" y="3330893"/>
                  </a:lnTo>
                  <a:lnTo>
                    <a:pt x="2721269" y="3321685"/>
                  </a:lnTo>
                  <a:lnTo>
                    <a:pt x="2706986" y="3312160"/>
                  </a:lnTo>
                  <a:lnTo>
                    <a:pt x="2693972" y="3302635"/>
                  </a:lnTo>
                  <a:lnTo>
                    <a:pt x="2688258" y="3297873"/>
                  </a:lnTo>
                  <a:lnTo>
                    <a:pt x="2682227" y="3292793"/>
                  </a:lnTo>
                  <a:lnTo>
                    <a:pt x="2676831" y="3287713"/>
                  </a:lnTo>
                  <a:lnTo>
                    <a:pt x="2671753" y="3282950"/>
                  </a:lnTo>
                  <a:lnTo>
                    <a:pt x="2666991" y="3277870"/>
                  </a:lnTo>
                  <a:lnTo>
                    <a:pt x="2662548" y="3272473"/>
                  </a:lnTo>
                  <a:lnTo>
                    <a:pt x="2658104" y="3267393"/>
                  </a:lnTo>
                  <a:lnTo>
                    <a:pt x="2654612" y="3261995"/>
                  </a:lnTo>
                  <a:lnTo>
                    <a:pt x="2651121" y="3256598"/>
                  </a:lnTo>
                  <a:lnTo>
                    <a:pt x="2647947" y="3251200"/>
                  </a:lnTo>
                  <a:lnTo>
                    <a:pt x="2645090" y="3245485"/>
                  </a:lnTo>
                  <a:lnTo>
                    <a:pt x="2642868" y="3240405"/>
                  </a:lnTo>
                  <a:lnTo>
                    <a:pt x="2640329" y="3234372"/>
                  </a:lnTo>
                  <a:lnTo>
                    <a:pt x="2638742" y="3228975"/>
                  </a:lnTo>
                  <a:lnTo>
                    <a:pt x="2637789" y="3223577"/>
                  </a:lnTo>
                  <a:lnTo>
                    <a:pt x="2636520" y="3217862"/>
                  </a:lnTo>
                  <a:lnTo>
                    <a:pt x="2636202" y="3212147"/>
                  </a:lnTo>
                  <a:lnTo>
                    <a:pt x="2635885" y="3206432"/>
                  </a:lnTo>
                  <a:lnTo>
                    <a:pt x="2635250" y="3206432"/>
                  </a:lnTo>
                  <a:lnTo>
                    <a:pt x="2635250" y="3097530"/>
                  </a:lnTo>
                  <a:lnTo>
                    <a:pt x="2646360" y="3105785"/>
                  </a:lnTo>
                  <a:lnTo>
                    <a:pt x="2657786" y="3114040"/>
                  </a:lnTo>
                  <a:lnTo>
                    <a:pt x="2670166" y="3121977"/>
                  </a:lnTo>
                  <a:lnTo>
                    <a:pt x="2683180" y="3129597"/>
                  </a:lnTo>
                  <a:lnTo>
                    <a:pt x="2696511" y="3136900"/>
                  </a:lnTo>
                  <a:lnTo>
                    <a:pt x="2710160" y="3144202"/>
                  </a:lnTo>
                  <a:lnTo>
                    <a:pt x="2724761" y="3151187"/>
                  </a:lnTo>
                  <a:lnTo>
                    <a:pt x="2740314" y="3157855"/>
                  </a:lnTo>
                  <a:lnTo>
                    <a:pt x="2755550" y="3164205"/>
                  </a:lnTo>
                  <a:lnTo>
                    <a:pt x="2771738" y="3170237"/>
                  </a:lnTo>
                  <a:lnTo>
                    <a:pt x="2788244" y="3176270"/>
                  </a:lnTo>
                  <a:lnTo>
                    <a:pt x="2805384" y="3181985"/>
                  </a:lnTo>
                  <a:lnTo>
                    <a:pt x="2822525" y="3187065"/>
                  </a:lnTo>
                  <a:lnTo>
                    <a:pt x="2840300" y="3192145"/>
                  </a:lnTo>
                  <a:lnTo>
                    <a:pt x="2858393" y="3196907"/>
                  </a:lnTo>
                  <a:lnTo>
                    <a:pt x="2877120" y="3201670"/>
                  </a:lnTo>
                  <a:lnTo>
                    <a:pt x="2895530" y="3205797"/>
                  </a:lnTo>
                  <a:lnTo>
                    <a:pt x="2914892" y="3209925"/>
                  </a:lnTo>
                  <a:lnTo>
                    <a:pt x="2934255" y="3213735"/>
                  </a:lnTo>
                  <a:lnTo>
                    <a:pt x="2953617" y="3217227"/>
                  </a:lnTo>
                  <a:lnTo>
                    <a:pt x="2973614" y="3220402"/>
                  </a:lnTo>
                  <a:lnTo>
                    <a:pt x="2993294" y="3222942"/>
                  </a:lnTo>
                  <a:lnTo>
                    <a:pt x="3013926" y="3225800"/>
                  </a:lnTo>
                  <a:lnTo>
                    <a:pt x="3033923" y="3228340"/>
                  </a:lnTo>
                  <a:lnTo>
                    <a:pt x="3054555" y="3230245"/>
                  </a:lnTo>
                  <a:lnTo>
                    <a:pt x="3074869" y="3232150"/>
                  </a:lnTo>
                  <a:lnTo>
                    <a:pt x="3095819" y="3233737"/>
                  </a:lnTo>
                  <a:lnTo>
                    <a:pt x="3116451" y="3235007"/>
                  </a:lnTo>
                  <a:lnTo>
                    <a:pt x="3137400" y="3235960"/>
                  </a:lnTo>
                  <a:lnTo>
                    <a:pt x="3158032" y="3236595"/>
                  </a:lnTo>
                  <a:lnTo>
                    <a:pt x="3178981" y="3237230"/>
                  </a:lnTo>
                  <a:lnTo>
                    <a:pt x="3199613" y="3237230"/>
                  </a:lnTo>
                  <a:lnTo>
                    <a:pt x="3224372" y="3236912"/>
                  </a:lnTo>
                  <a:lnTo>
                    <a:pt x="3249765" y="3236595"/>
                  </a:lnTo>
                  <a:lnTo>
                    <a:pt x="3274523" y="3235325"/>
                  </a:lnTo>
                  <a:lnTo>
                    <a:pt x="3299282" y="3234055"/>
                  </a:lnTo>
                  <a:lnTo>
                    <a:pt x="3324040" y="3232150"/>
                  </a:lnTo>
                  <a:lnTo>
                    <a:pt x="3348481" y="3230245"/>
                  </a:lnTo>
                  <a:lnTo>
                    <a:pt x="3372922" y="3227387"/>
                  </a:lnTo>
                  <a:lnTo>
                    <a:pt x="3397680" y="3224530"/>
                  </a:lnTo>
                  <a:lnTo>
                    <a:pt x="3421486" y="3221355"/>
                  </a:lnTo>
                  <a:lnTo>
                    <a:pt x="3445292" y="3217545"/>
                  </a:lnTo>
                  <a:lnTo>
                    <a:pt x="3468464" y="3213735"/>
                  </a:lnTo>
                  <a:lnTo>
                    <a:pt x="3491635" y="3208972"/>
                  </a:lnTo>
                  <a:lnTo>
                    <a:pt x="3514171" y="3204210"/>
                  </a:lnTo>
                  <a:lnTo>
                    <a:pt x="3536390" y="3199130"/>
                  </a:lnTo>
                  <a:lnTo>
                    <a:pt x="3557974" y="3193097"/>
                  </a:lnTo>
                  <a:lnTo>
                    <a:pt x="3579241" y="3187065"/>
                  </a:lnTo>
                  <a:lnTo>
                    <a:pt x="3599873" y="3180715"/>
                  </a:lnTo>
                  <a:lnTo>
                    <a:pt x="3619870" y="3174047"/>
                  </a:lnTo>
                  <a:lnTo>
                    <a:pt x="3639233" y="3167062"/>
                  </a:lnTo>
                  <a:lnTo>
                    <a:pt x="3657643" y="3159442"/>
                  </a:lnTo>
                  <a:lnTo>
                    <a:pt x="3676053" y="3151505"/>
                  </a:lnTo>
                  <a:lnTo>
                    <a:pt x="3692876" y="3143250"/>
                  </a:lnTo>
                  <a:lnTo>
                    <a:pt x="3709381" y="3134677"/>
                  </a:lnTo>
                  <a:lnTo>
                    <a:pt x="3724935" y="3125470"/>
                  </a:lnTo>
                  <a:lnTo>
                    <a:pt x="3739853" y="3116262"/>
                  </a:lnTo>
                  <a:lnTo>
                    <a:pt x="3753502" y="3106420"/>
                  </a:lnTo>
                  <a:lnTo>
                    <a:pt x="3766198" y="3096577"/>
                  </a:lnTo>
                  <a:lnTo>
                    <a:pt x="3772547" y="3090862"/>
                  </a:lnTo>
                  <a:lnTo>
                    <a:pt x="3777943" y="3085782"/>
                  </a:lnTo>
                  <a:lnTo>
                    <a:pt x="3783656" y="3080385"/>
                  </a:lnTo>
                  <a:lnTo>
                    <a:pt x="3789052" y="3074670"/>
                  </a:lnTo>
                  <a:lnTo>
                    <a:pt x="3793814" y="3069272"/>
                  </a:lnTo>
                  <a:lnTo>
                    <a:pt x="3798575" y="3063557"/>
                  </a:lnTo>
                  <a:lnTo>
                    <a:pt x="3803336" y="3057842"/>
                  </a:lnTo>
                  <a:lnTo>
                    <a:pt x="3807145" y="3051810"/>
                  </a:lnTo>
                  <a:lnTo>
                    <a:pt x="3811271" y="3045777"/>
                  </a:lnTo>
                  <a:lnTo>
                    <a:pt x="3815080" y="3040062"/>
                  </a:lnTo>
                  <a:close/>
                  <a:moveTo>
                    <a:pt x="2989478" y="3031808"/>
                  </a:moveTo>
                  <a:lnTo>
                    <a:pt x="2989478" y="3147378"/>
                  </a:lnTo>
                  <a:lnTo>
                    <a:pt x="3009158" y="3149918"/>
                  </a:lnTo>
                  <a:lnTo>
                    <a:pt x="3029472" y="3152140"/>
                  </a:lnTo>
                  <a:lnTo>
                    <a:pt x="3049469" y="3154363"/>
                  </a:lnTo>
                  <a:lnTo>
                    <a:pt x="3070419" y="3155950"/>
                  </a:lnTo>
                  <a:lnTo>
                    <a:pt x="3070419" y="3041333"/>
                  </a:lnTo>
                  <a:lnTo>
                    <a:pt x="3049469" y="3039428"/>
                  </a:lnTo>
                  <a:lnTo>
                    <a:pt x="3029472" y="3036888"/>
                  </a:lnTo>
                  <a:lnTo>
                    <a:pt x="3009158" y="3034665"/>
                  </a:lnTo>
                  <a:lnTo>
                    <a:pt x="2989478" y="3031808"/>
                  </a:lnTo>
                  <a:close/>
                  <a:moveTo>
                    <a:pt x="2402802" y="3022755"/>
                  </a:moveTo>
                  <a:lnTo>
                    <a:pt x="2397719" y="3026235"/>
                  </a:lnTo>
                  <a:lnTo>
                    <a:pt x="2391365" y="3029398"/>
                  </a:lnTo>
                  <a:lnTo>
                    <a:pt x="2383740" y="3032878"/>
                  </a:lnTo>
                  <a:lnTo>
                    <a:pt x="2376433" y="3036042"/>
                  </a:lnTo>
                  <a:lnTo>
                    <a:pt x="2360867" y="3042369"/>
                  </a:lnTo>
                  <a:lnTo>
                    <a:pt x="2347841" y="3047114"/>
                  </a:lnTo>
                  <a:lnTo>
                    <a:pt x="2347841" y="3137274"/>
                  </a:lnTo>
                  <a:lnTo>
                    <a:pt x="2355784" y="3133794"/>
                  </a:lnTo>
                  <a:lnTo>
                    <a:pt x="2363408" y="3129681"/>
                  </a:lnTo>
                  <a:lnTo>
                    <a:pt x="2371033" y="3125252"/>
                  </a:lnTo>
                  <a:lnTo>
                    <a:pt x="2378340" y="3120507"/>
                  </a:lnTo>
                  <a:lnTo>
                    <a:pt x="2385329" y="3115762"/>
                  </a:lnTo>
                  <a:lnTo>
                    <a:pt x="2391683" y="3111017"/>
                  </a:lnTo>
                  <a:lnTo>
                    <a:pt x="2397719" y="3106271"/>
                  </a:lnTo>
                  <a:lnTo>
                    <a:pt x="2402802" y="3101526"/>
                  </a:lnTo>
                  <a:lnTo>
                    <a:pt x="2402802" y="3022755"/>
                  </a:lnTo>
                  <a:close/>
                  <a:moveTo>
                    <a:pt x="698500" y="3017837"/>
                  </a:moveTo>
                  <a:lnTo>
                    <a:pt x="698500" y="3086100"/>
                  </a:lnTo>
                  <a:lnTo>
                    <a:pt x="684586" y="3083595"/>
                  </a:lnTo>
                  <a:lnTo>
                    <a:pt x="667825" y="3079838"/>
                  </a:lnTo>
                  <a:lnTo>
                    <a:pt x="659920" y="3077959"/>
                  </a:lnTo>
                  <a:lnTo>
                    <a:pt x="652962" y="3076393"/>
                  </a:lnTo>
                  <a:lnTo>
                    <a:pt x="646321" y="3074201"/>
                  </a:lnTo>
                  <a:lnTo>
                    <a:pt x="640313" y="3071696"/>
                  </a:lnTo>
                  <a:lnTo>
                    <a:pt x="634305" y="3069191"/>
                  </a:lnTo>
                  <a:lnTo>
                    <a:pt x="629245" y="3065433"/>
                  </a:lnTo>
                  <a:lnTo>
                    <a:pt x="626082" y="3063555"/>
                  </a:lnTo>
                  <a:lnTo>
                    <a:pt x="623869" y="3061363"/>
                  </a:lnTo>
                  <a:lnTo>
                    <a:pt x="622288" y="3058545"/>
                  </a:lnTo>
                  <a:lnTo>
                    <a:pt x="620706" y="3056353"/>
                  </a:lnTo>
                  <a:lnTo>
                    <a:pt x="619441" y="3053534"/>
                  </a:lnTo>
                  <a:lnTo>
                    <a:pt x="619125" y="3051029"/>
                  </a:lnTo>
                  <a:lnTo>
                    <a:pt x="619125" y="3048524"/>
                  </a:lnTo>
                  <a:lnTo>
                    <a:pt x="619441" y="3046019"/>
                  </a:lnTo>
                  <a:lnTo>
                    <a:pt x="620390" y="3043514"/>
                  </a:lnTo>
                  <a:lnTo>
                    <a:pt x="621971" y="3041009"/>
                  </a:lnTo>
                  <a:lnTo>
                    <a:pt x="623553" y="3038817"/>
                  </a:lnTo>
                  <a:lnTo>
                    <a:pt x="625766" y="3036312"/>
                  </a:lnTo>
                  <a:lnTo>
                    <a:pt x="628296" y="3034433"/>
                  </a:lnTo>
                  <a:lnTo>
                    <a:pt x="631142" y="3032555"/>
                  </a:lnTo>
                  <a:lnTo>
                    <a:pt x="634937" y="3030676"/>
                  </a:lnTo>
                  <a:lnTo>
                    <a:pt x="638732" y="3029110"/>
                  </a:lnTo>
                  <a:lnTo>
                    <a:pt x="645057" y="3026605"/>
                  </a:lnTo>
                  <a:lnTo>
                    <a:pt x="651697" y="3024726"/>
                  </a:lnTo>
                  <a:lnTo>
                    <a:pt x="658655" y="3023161"/>
                  </a:lnTo>
                  <a:lnTo>
                    <a:pt x="666244" y="3021595"/>
                  </a:lnTo>
                  <a:lnTo>
                    <a:pt x="674150" y="3020342"/>
                  </a:lnTo>
                  <a:lnTo>
                    <a:pt x="682056" y="3019403"/>
                  </a:lnTo>
                  <a:lnTo>
                    <a:pt x="698500" y="3017837"/>
                  </a:lnTo>
                  <a:close/>
                  <a:moveTo>
                    <a:pt x="2827597" y="2994977"/>
                  </a:moveTo>
                  <a:lnTo>
                    <a:pt x="2827597" y="3112135"/>
                  </a:lnTo>
                  <a:lnTo>
                    <a:pt x="2846959" y="3117850"/>
                  </a:lnTo>
                  <a:lnTo>
                    <a:pt x="2866956" y="3123248"/>
                  </a:lnTo>
                  <a:lnTo>
                    <a:pt x="2887588" y="3128010"/>
                  </a:lnTo>
                  <a:lnTo>
                    <a:pt x="2908220" y="3132773"/>
                  </a:lnTo>
                  <a:lnTo>
                    <a:pt x="2908220" y="3016885"/>
                  </a:lnTo>
                  <a:lnTo>
                    <a:pt x="2887588" y="3011805"/>
                  </a:lnTo>
                  <a:lnTo>
                    <a:pt x="2866956" y="3006725"/>
                  </a:lnTo>
                  <a:lnTo>
                    <a:pt x="2846959" y="3001010"/>
                  </a:lnTo>
                  <a:lnTo>
                    <a:pt x="2827597" y="2994977"/>
                  </a:lnTo>
                  <a:close/>
                  <a:moveTo>
                    <a:pt x="1455133" y="2986375"/>
                  </a:moveTo>
                  <a:lnTo>
                    <a:pt x="1455133" y="3092352"/>
                  </a:lnTo>
                  <a:lnTo>
                    <a:pt x="1457675" y="3094883"/>
                  </a:lnTo>
                  <a:lnTo>
                    <a:pt x="1460216" y="3097730"/>
                  </a:lnTo>
                  <a:lnTo>
                    <a:pt x="1466888" y="3103741"/>
                  </a:lnTo>
                  <a:lnTo>
                    <a:pt x="1475466" y="3110068"/>
                  </a:lnTo>
                  <a:lnTo>
                    <a:pt x="1484679" y="3116078"/>
                  </a:lnTo>
                  <a:lnTo>
                    <a:pt x="1495162" y="3122405"/>
                  </a:lnTo>
                  <a:lnTo>
                    <a:pt x="1505964" y="3128732"/>
                  </a:lnTo>
                  <a:lnTo>
                    <a:pt x="1517083" y="3134743"/>
                  </a:lnTo>
                  <a:lnTo>
                    <a:pt x="1528202" y="3139804"/>
                  </a:lnTo>
                  <a:lnTo>
                    <a:pt x="1528202" y="3033195"/>
                  </a:lnTo>
                  <a:lnTo>
                    <a:pt x="1517083" y="3027817"/>
                  </a:lnTo>
                  <a:lnTo>
                    <a:pt x="1506917" y="3022122"/>
                  </a:lnTo>
                  <a:lnTo>
                    <a:pt x="1497068" y="3016428"/>
                  </a:lnTo>
                  <a:lnTo>
                    <a:pt x="1487538" y="3010734"/>
                  </a:lnTo>
                  <a:lnTo>
                    <a:pt x="1478960" y="3005039"/>
                  </a:lnTo>
                  <a:lnTo>
                    <a:pt x="1470700" y="2998712"/>
                  </a:lnTo>
                  <a:lnTo>
                    <a:pt x="1462758" y="2992702"/>
                  </a:lnTo>
                  <a:lnTo>
                    <a:pt x="1455133" y="2986375"/>
                  </a:lnTo>
                  <a:close/>
                  <a:moveTo>
                    <a:pt x="711352" y="2965750"/>
                  </a:moveTo>
                  <a:lnTo>
                    <a:pt x="709129" y="2966067"/>
                  </a:lnTo>
                  <a:lnTo>
                    <a:pt x="706270" y="2966384"/>
                  </a:lnTo>
                  <a:lnTo>
                    <a:pt x="704047" y="2966702"/>
                  </a:lnTo>
                  <a:lnTo>
                    <a:pt x="701824" y="2967653"/>
                  </a:lnTo>
                  <a:lnTo>
                    <a:pt x="700236" y="2968288"/>
                  </a:lnTo>
                  <a:lnTo>
                    <a:pt x="699283" y="2969556"/>
                  </a:lnTo>
                  <a:lnTo>
                    <a:pt x="698330" y="2970191"/>
                  </a:lnTo>
                  <a:lnTo>
                    <a:pt x="698012" y="2971459"/>
                  </a:lnTo>
                  <a:lnTo>
                    <a:pt x="698012" y="2990491"/>
                  </a:lnTo>
                  <a:lnTo>
                    <a:pt x="683085" y="2991760"/>
                  </a:lnTo>
                  <a:lnTo>
                    <a:pt x="667839" y="2993346"/>
                  </a:lnTo>
                  <a:lnTo>
                    <a:pt x="653865" y="2995249"/>
                  </a:lnTo>
                  <a:lnTo>
                    <a:pt x="639890" y="2997786"/>
                  </a:lnTo>
                  <a:lnTo>
                    <a:pt x="626550" y="3000641"/>
                  </a:lnTo>
                  <a:lnTo>
                    <a:pt x="613846" y="3004130"/>
                  </a:lnTo>
                  <a:lnTo>
                    <a:pt x="602094" y="3007619"/>
                  </a:lnTo>
                  <a:lnTo>
                    <a:pt x="590978" y="3012060"/>
                  </a:lnTo>
                  <a:lnTo>
                    <a:pt x="583673" y="3015549"/>
                  </a:lnTo>
                  <a:lnTo>
                    <a:pt x="576368" y="3019355"/>
                  </a:lnTo>
                  <a:lnTo>
                    <a:pt x="570015" y="3023162"/>
                  </a:lnTo>
                  <a:lnTo>
                    <a:pt x="564616" y="3026968"/>
                  </a:lnTo>
                  <a:lnTo>
                    <a:pt x="559852" y="3031092"/>
                  </a:lnTo>
                  <a:lnTo>
                    <a:pt x="556041" y="3035215"/>
                  </a:lnTo>
                  <a:lnTo>
                    <a:pt x="552865" y="3039656"/>
                  </a:lnTo>
                  <a:lnTo>
                    <a:pt x="550324" y="3044096"/>
                  </a:lnTo>
                  <a:lnTo>
                    <a:pt x="548736" y="3048854"/>
                  </a:lnTo>
                  <a:lnTo>
                    <a:pt x="547783" y="3052978"/>
                  </a:lnTo>
                  <a:lnTo>
                    <a:pt x="547783" y="3057736"/>
                  </a:lnTo>
                  <a:lnTo>
                    <a:pt x="548736" y="3062176"/>
                  </a:lnTo>
                  <a:lnTo>
                    <a:pt x="550324" y="3066617"/>
                  </a:lnTo>
                  <a:lnTo>
                    <a:pt x="552865" y="3070741"/>
                  </a:lnTo>
                  <a:lnTo>
                    <a:pt x="556358" y="3075181"/>
                  </a:lnTo>
                  <a:lnTo>
                    <a:pt x="560805" y="3079622"/>
                  </a:lnTo>
                  <a:lnTo>
                    <a:pt x="564934" y="3083111"/>
                  </a:lnTo>
                  <a:lnTo>
                    <a:pt x="570015" y="3086917"/>
                  </a:lnTo>
                  <a:lnTo>
                    <a:pt x="576050" y="3090089"/>
                  </a:lnTo>
                  <a:lnTo>
                    <a:pt x="582720" y="3093578"/>
                  </a:lnTo>
                  <a:lnTo>
                    <a:pt x="589390" y="3096433"/>
                  </a:lnTo>
                  <a:lnTo>
                    <a:pt x="597012" y="3099288"/>
                  </a:lnTo>
                  <a:lnTo>
                    <a:pt x="605270" y="3101825"/>
                  </a:lnTo>
                  <a:lnTo>
                    <a:pt x="613528" y="3104046"/>
                  </a:lnTo>
                  <a:lnTo>
                    <a:pt x="645607" y="3110707"/>
                  </a:lnTo>
                  <a:lnTo>
                    <a:pt x="698012" y="3121808"/>
                  </a:lnTo>
                  <a:lnTo>
                    <a:pt x="698012" y="3203010"/>
                  </a:lnTo>
                  <a:lnTo>
                    <a:pt x="684673" y="3201424"/>
                  </a:lnTo>
                  <a:lnTo>
                    <a:pt x="672286" y="3199203"/>
                  </a:lnTo>
                  <a:lnTo>
                    <a:pt x="657993" y="3196983"/>
                  </a:lnTo>
                  <a:lnTo>
                    <a:pt x="643066" y="3193494"/>
                  </a:lnTo>
                  <a:lnTo>
                    <a:pt x="629409" y="3189370"/>
                  </a:lnTo>
                  <a:lnTo>
                    <a:pt x="617022" y="3185247"/>
                  </a:lnTo>
                  <a:lnTo>
                    <a:pt x="613846" y="3183978"/>
                  </a:lnTo>
                  <a:lnTo>
                    <a:pt x="610670" y="3182709"/>
                  </a:lnTo>
                  <a:lnTo>
                    <a:pt x="608129" y="3181441"/>
                  </a:lnTo>
                  <a:lnTo>
                    <a:pt x="608446" y="3181441"/>
                  </a:lnTo>
                  <a:lnTo>
                    <a:pt x="608129" y="3181123"/>
                  </a:lnTo>
                  <a:lnTo>
                    <a:pt x="604317" y="3179220"/>
                  </a:lnTo>
                  <a:lnTo>
                    <a:pt x="602412" y="3177951"/>
                  </a:lnTo>
                  <a:lnTo>
                    <a:pt x="600506" y="3177000"/>
                  </a:lnTo>
                  <a:lnTo>
                    <a:pt x="595424" y="3175731"/>
                  </a:lnTo>
                  <a:lnTo>
                    <a:pt x="590343" y="3174780"/>
                  </a:lnTo>
                  <a:lnTo>
                    <a:pt x="584308" y="3174780"/>
                  </a:lnTo>
                  <a:lnTo>
                    <a:pt x="578273" y="3175414"/>
                  </a:lnTo>
                  <a:lnTo>
                    <a:pt x="572556" y="3176048"/>
                  </a:lnTo>
                  <a:lnTo>
                    <a:pt x="566522" y="3177634"/>
                  </a:lnTo>
                  <a:lnTo>
                    <a:pt x="560805" y="3179220"/>
                  </a:lnTo>
                  <a:lnTo>
                    <a:pt x="555405" y="3181123"/>
                  </a:lnTo>
                  <a:lnTo>
                    <a:pt x="551277" y="3183661"/>
                  </a:lnTo>
                  <a:lnTo>
                    <a:pt x="547148" y="3185881"/>
                  </a:lnTo>
                  <a:lnTo>
                    <a:pt x="544607" y="3188736"/>
                  </a:lnTo>
                  <a:lnTo>
                    <a:pt x="543336" y="3190005"/>
                  </a:lnTo>
                  <a:lnTo>
                    <a:pt x="542383" y="3190956"/>
                  </a:lnTo>
                  <a:lnTo>
                    <a:pt x="542066" y="3192542"/>
                  </a:lnTo>
                  <a:lnTo>
                    <a:pt x="542066" y="3193811"/>
                  </a:lnTo>
                  <a:lnTo>
                    <a:pt x="542066" y="3195080"/>
                  </a:lnTo>
                  <a:lnTo>
                    <a:pt x="543019" y="3196031"/>
                  </a:lnTo>
                  <a:lnTo>
                    <a:pt x="543654" y="3197300"/>
                  </a:lnTo>
                  <a:lnTo>
                    <a:pt x="545242" y="3198569"/>
                  </a:lnTo>
                  <a:lnTo>
                    <a:pt x="550959" y="3202058"/>
                  </a:lnTo>
                  <a:lnTo>
                    <a:pt x="557629" y="3205547"/>
                  </a:lnTo>
                  <a:lnTo>
                    <a:pt x="564299" y="3208719"/>
                  </a:lnTo>
                  <a:lnTo>
                    <a:pt x="572239" y="3211891"/>
                  </a:lnTo>
                  <a:lnTo>
                    <a:pt x="580497" y="3214746"/>
                  </a:lnTo>
                  <a:lnTo>
                    <a:pt x="589072" y="3216966"/>
                  </a:lnTo>
                  <a:lnTo>
                    <a:pt x="598600" y="3219821"/>
                  </a:lnTo>
                  <a:lnTo>
                    <a:pt x="608446" y="3221724"/>
                  </a:lnTo>
                  <a:lnTo>
                    <a:pt x="618610" y="3223627"/>
                  </a:lnTo>
                  <a:lnTo>
                    <a:pt x="629409" y="3225847"/>
                  </a:lnTo>
                  <a:lnTo>
                    <a:pt x="651324" y="3229019"/>
                  </a:lnTo>
                  <a:lnTo>
                    <a:pt x="674192" y="3230923"/>
                  </a:lnTo>
                  <a:lnTo>
                    <a:pt x="698012" y="3232509"/>
                  </a:lnTo>
                  <a:lnTo>
                    <a:pt x="698012" y="3251223"/>
                  </a:lnTo>
                  <a:lnTo>
                    <a:pt x="698330" y="3252492"/>
                  </a:lnTo>
                  <a:lnTo>
                    <a:pt x="699283" y="3253443"/>
                  </a:lnTo>
                  <a:lnTo>
                    <a:pt x="700236" y="3254395"/>
                  </a:lnTo>
                  <a:lnTo>
                    <a:pt x="701824" y="3255346"/>
                  </a:lnTo>
                  <a:lnTo>
                    <a:pt x="704047" y="3255981"/>
                  </a:lnTo>
                  <a:lnTo>
                    <a:pt x="706270" y="3256298"/>
                  </a:lnTo>
                  <a:lnTo>
                    <a:pt x="709129" y="3256932"/>
                  </a:lnTo>
                  <a:lnTo>
                    <a:pt x="711352" y="3257249"/>
                  </a:lnTo>
                  <a:lnTo>
                    <a:pt x="758358" y="3257249"/>
                  </a:lnTo>
                  <a:lnTo>
                    <a:pt x="760581" y="3256932"/>
                  </a:lnTo>
                  <a:lnTo>
                    <a:pt x="763440" y="3256298"/>
                  </a:lnTo>
                  <a:lnTo>
                    <a:pt x="765345" y="3255981"/>
                  </a:lnTo>
                  <a:lnTo>
                    <a:pt x="767886" y="3255346"/>
                  </a:lnTo>
                  <a:lnTo>
                    <a:pt x="769474" y="3254395"/>
                  </a:lnTo>
                  <a:lnTo>
                    <a:pt x="770427" y="3253443"/>
                  </a:lnTo>
                  <a:lnTo>
                    <a:pt x="771380" y="3252492"/>
                  </a:lnTo>
                  <a:lnTo>
                    <a:pt x="771698" y="3251223"/>
                  </a:lnTo>
                  <a:lnTo>
                    <a:pt x="771698" y="3231874"/>
                  </a:lnTo>
                  <a:lnTo>
                    <a:pt x="786308" y="3230923"/>
                  </a:lnTo>
                  <a:lnTo>
                    <a:pt x="800600" y="3229654"/>
                  </a:lnTo>
                  <a:lnTo>
                    <a:pt x="814257" y="3228068"/>
                  </a:lnTo>
                  <a:lnTo>
                    <a:pt x="827279" y="3226165"/>
                  </a:lnTo>
                  <a:lnTo>
                    <a:pt x="839984" y="3223627"/>
                  </a:lnTo>
                  <a:lnTo>
                    <a:pt x="851418" y="3221090"/>
                  </a:lnTo>
                  <a:lnTo>
                    <a:pt x="862534" y="3217918"/>
                  </a:lnTo>
                  <a:lnTo>
                    <a:pt x="872062" y="3214746"/>
                  </a:lnTo>
                  <a:lnTo>
                    <a:pt x="880002" y="3211257"/>
                  </a:lnTo>
                  <a:lnTo>
                    <a:pt x="886990" y="3208085"/>
                  </a:lnTo>
                  <a:lnTo>
                    <a:pt x="893660" y="3204278"/>
                  </a:lnTo>
                  <a:lnTo>
                    <a:pt x="899694" y="3200472"/>
                  </a:lnTo>
                  <a:lnTo>
                    <a:pt x="904776" y="3196666"/>
                  </a:lnTo>
                  <a:lnTo>
                    <a:pt x="909540" y="3192542"/>
                  </a:lnTo>
                  <a:lnTo>
                    <a:pt x="913352" y="3188419"/>
                  </a:lnTo>
                  <a:lnTo>
                    <a:pt x="916528" y="3184295"/>
                  </a:lnTo>
                  <a:lnTo>
                    <a:pt x="919069" y="3179855"/>
                  </a:lnTo>
                  <a:lnTo>
                    <a:pt x="920657" y="3175414"/>
                  </a:lnTo>
                  <a:lnTo>
                    <a:pt x="921609" y="3170973"/>
                  </a:lnTo>
                  <a:lnTo>
                    <a:pt x="921927" y="3166533"/>
                  </a:lnTo>
                  <a:lnTo>
                    <a:pt x="921292" y="3161775"/>
                  </a:lnTo>
                  <a:lnTo>
                    <a:pt x="920021" y="3157651"/>
                  </a:lnTo>
                  <a:lnTo>
                    <a:pt x="917798" y="3153210"/>
                  </a:lnTo>
                  <a:lnTo>
                    <a:pt x="914622" y="3148453"/>
                  </a:lnTo>
                  <a:lnTo>
                    <a:pt x="912716" y="3146549"/>
                  </a:lnTo>
                  <a:lnTo>
                    <a:pt x="910493" y="3144012"/>
                  </a:lnTo>
                  <a:lnTo>
                    <a:pt x="905411" y="3139888"/>
                  </a:lnTo>
                  <a:lnTo>
                    <a:pt x="899059" y="3135765"/>
                  </a:lnTo>
                  <a:lnTo>
                    <a:pt x="892389" y="3132276"/>
                  </a:lnTo>
                  <a:lnTo>
                    <a:pt x="884449" y="3128787"/>
                  </a:lnTo>
                  <a:lnTo>
                    <a:pt x="876191" y="3125615"/>
                  </a:lnTo>
                  <a:lnTo>
                    <a:pt x="867298" y="3122443"/>
                  </a:lnTo>
                  <a:lnTo>
                    <a:pt x="857452" y="3119588"/>
                  </a:lnTo>
                  <a:lnTo>
                    <a:pt x="847606" y="3117051"/>
                  </a:lnTo>
                  <a:lnTo>
                    <a:pt x="836808" y="3114196"/>
                  </a:lnTo>
                  <a:lnTo>
                    <a:pt x="815528" y="3109438"/>
                  </a:lnTo>
                  <a:lnTo>
                    <a:pt x="793613" y="3104997"/>
                  </a:lnTo>
                  <a:lnTo>
                    <a:pt x="771698" y="3101191"/>
                  </a:lnTo>
                  <a:lnTo>
                    <a:pt x="771698" y="3019673"/>
                  </a:lnTo>
                  <a:lnTo>
                    <a:pt x="790754" y="3021893"/>
                  </a:lnTo>
                  <a:lnTo>
                    <a:pt x="797742" y="3023162"/>
                  </a:lnTo>
                  <a:lnTo>
                    <a:pt x="805047" y="3024748"/>
                  </a:lnTo>
                  <a:lnTo>
                    <a:pt x="819974" y="3028554"/>
                  </a:lnTo>
                  <a:lnTo>
                    <a:pt x="834584" y="3033312"/>
                  </a:lnTo>
                  <a:lnTo>
                    <a:pt x="846336" y="3037435"/>
                  </a:lnTo>
                  <a:lnTo>
                    <a:pt x="853006" y="3039973"/>
                  </a:lnTo>
                  <a:lnTo>
                    <a:pt x="855547" y="3041242"/>
                  </a:lnTo>
                  <a:lnTo>
                    <a:pt x="859358" y="3043779"/>
                  </a:lnTo>
                  <a:lnTo>
                    <a:pt x="861264" y="3044731"/>
                  </a:lnTo>
                  <a:lnTo>
                    <a:pt x="863169" y="3046000"/>
                  </a:lnTo>
                  <a:lnTo>
                    <a:pt x="867933" y="3047268"/>
                  </a:lnTo>
                  <a:lnTo>
                    <a:pt x="873650" y="3047903"/>
                  </a:lnTo>
                  <a:lnTo>
                    <a:pt x="879367" y="3048220"/>
                  </a:lnTo>
                  <a:lnTo>
                    <a:pt x="885402" y="3047586"/>
                  </a:lnTo>
                  <a:lnTo>
                    <a:pt x="891436" y="3046634"/>
                  </a:lnTo>
                  <a:lnTo>
                    <a:pt x="897153" y="3045682"/>
                  </a:lnTo>
                  <a:lnTo>
                    <a:pt x="902870" y="3043779"/>
                  </a:lnTo>
                  <a:lnTo>
                    <a:pt x="907952" y="3041559"/>
                  </a:lnTo>
                  <a:lnTo>
                    <a:pt x="912716" y="3039339"/>
                  </a:lnTo>
                  <a:lnTo>
                    <a:pt x="916528" y="3036801"/>
                  </a:lnTo>
                  <a:lnTo>
                    <a:pt x="919386" y="3034263"/>
                  </a:lnTo>
                  <a:lnTo>
                    <a:pt x="920657" y="3032995"/>
                  </a:lnTo>
                  <a:lnTo>
                    <a:pt x="921292" y="3031726"/>
                  </a:lnTo>
                  <a:lnTo>
                    <a:pt x="921609" y="3030140"/>
                  </a:lnTo>
                  <a:lnTo>
                    <a:pt x="921609" y="3029188"/>
                  </a:lnTo>
                  <a:lnTo>
                    <a:pt x="921292" y="3027920"/>
                  </a:lnTo>
                  <a:lnTo>
                    <a:pt x="920974" y="3026651"/>
                  </a:lnTo>
                  <a:lnTo>
                    <a:pt x="919704" y="3025382"/>
                  </a:lnTo>
                  <a:lnTo>
                    <a:pt x="918433" y="3024431"/>
                  </a:lnTo>
                  <a:lnTo>
                    <a:pt x="914304" y="3021576"/>
                  </a:lnTo>
                  <a:lnTo>
                    <a:pt x="909540" y="3018721"/>
                  </a:lnTo>
                  <a:lnTo>
                    <a:pt x="903823" y="3016501"/>
                  </a:lnTo>
                  <a:lnTo>
                    <a:pt x="898424" y="3013963"/>
                  </a:lnTo>
                  <a:lnTo>
                    <a:pt x="885402" y="3009205"/>
                  </a:lnTo>
                  <a:lnTo>
                    <a:pt x="871109" y="3005082"/>
                  </a:lnTo>
                  <a:lnTo>
                    <a:pt x="856182" y="3000958"/>
                  </a:lnTo>
                  <a:lnTo>
                    <a:pt x="840936" y="2997469"/>
                  </a:lnTo>
                  <a:lnTo>
                    <a:pt x="825374" y="2994614"/>
                  </a:lnTo>
                  <a:lnTo>
                    <a:pt x="810764" y="2992711"/>
                  </a:lnTo>
                  <a:lnTo>
                    <a:pt x="791389" y="2990808"/>
                  </a:lnTo>
                  <a:lnTo>
                    <a:pt x="771698" y="2989539"/>
                  </a:lnTo>
                  <a:lnTo>
                    <a:pt x="771698" y="2971459"/>
                  </a:lnTo>
                  <a:lnTo>
                    <a:pt x="771380" y="2970191"/>
                  </a:lnTo>
                  <a:lnTo>
                    <a:pt x="770427" y="2969556"/>
                  </a:lnTo>
                  <a:lnTo>
                    <a:pt x="769474" y="2968288"/>
                  </a:lnTo>
                  <a:lnTo>
                    <a:pt x="767886" y="2967653"/>
                  </a:lnTo>
                  <a:lnTo>
                    <a:pt x="765345" y="2966702"/>
                  </a:lnTo>
                  <a:lnTo>
                    <a:pt x="763440" y="2966384"/>
                  </a:lnTo>
                  <a:lnTo>
                    <a:pt x="760581" y="2966067"/>
                  </a:lnTo>
                  <a:lnTo>
                    <a:pt x="758358" y="2965750"/>
                  </a:lnTo>
                  <a:lnTo>
                    <a:pt x="711352" y="2965750"/>
                  </a:lnTo>
                  <a:close/>
                  <a:moveTo>
                    <a:pt x="3717945" y="2951797"/>
                  </a:moveTo>
                  <a:lnTo>
                    <a:pt x="3711914" y="2955607"/>
                  </a:lnTo>
                  <a:lnTo>
                    <a:pt x="3704931" y="2959100"/>
                  </a:lnTo>
                  <a:lnTo>
                    <a:pt x="3696678" y="2963227"/>
                  </a:lnTo>
                  <a:lnTo>
                    <a:pt x="3688425" y="2966720"/>
                  </a:lnTo>
                  <a:lnTo>
                    <a:pt x="3671285" y="2973387"/>
                  </a:lnTo>
                  <a:lnTo>
                    <a:pt x="3656684" y="2979102"/>
                  </a:lnTo>
                  <a:lnTo>
                    <a:pt x="3656684" y="3080068"/>
                  </a:lnTo>
                  <a:lnTo>
                    <a:pt x="3665254" y="3075623"/>
                  </a:lnTo>
                  <a:lnTo>
                    <a:pt x="3674142" y="3070860"/>
                  </a:lnTo>
                  <a:lnTo>
                    <a:pt x="3682394" y="3066098"/>
                  </a:lnTo>
                  <a:lnTo>
                    <a:pt x="3690647" y="3061018"/>
                  </a:lnTo>
                  <a:lnTo>
                    <a:pt x="3698582" y="3055620"/>
                  </a:lnTo>
                  <a:lnTo>
                    <a:pt x="3705566" y="3050223"/>
                  </a:lnTo>
                  <a:lnTo>
                    <a:pt x="3711914" y="3044825"/>
                  </a:lnTo>
                  <a:lnTo>
                    <a:pt x="3717945" y="3040063"/>
                  </a:lnTo>
                  <a:lnTo>
                    <a:pt x="3717945" y="2951797"/>
                  </a:lnTo>
                  <a:close/>
                  <a:moveTo>
                    <a:pt x="731996" y="2947987"/>
                  </a:moveTo>
                  <a:lnTo>
                    <a:pt x="755499" y="2948304"/>
                  </a:lnTo>
                  <a:lnTo>
                    <a:pt x="779003" y="2948939"/>
                  </a:lnTo>
                  <a:lnTo>
                    <a:pt x="801870" y="2949890"/>
                  </a:lnTo>
                  <a:lnTo>
                    <a:pt x="824103" y="2951476"/>
                  </a:lnTo>
                  <a:lnTo>
                    <a:pt x="846654" y="2953380"/>
                  </a:lnTo>
                  <a:lnTo>
                    <a:pt x="868569" y="2955283"/>
                  </a:lnTo>
                  <a:lnTo>
                    <a:pt x="889848" y="2958137"/>
                  </a:lnTo>
                  <a:lnTo>
                    <a:pt x="910493" y="2960992"/>
                  </a:lnTo>
                  <a:lnTo>
                    <a:pt x="930820" y="2964164"/>
                  </a:lnTo>
                  <a:lnTo>
                    <a:pt x="950512" y="2967970"/>
                  </a:lnTo>
                  <a:lnTo>
                    <a:pt x="969886" y="2971777"/>
                  </a:lnTo>
                  <a:lnTo>
                    <a:pt x="988308" y="2975900"/>
                  </a:lnTo>
                  <a:lnTo>
                    <a:pt x="1006411" y="2980658"/>
                  </a:lnTo>
                  <a:lnTo>
                    <a:pt x="1023880" y="2985416"/>
                  </a:lnTo>
                  <a:lnTo>
                    <a:pt x="1040396" y="2990491"/>
                  </a:lnTo>
                  <a:lnTo>
                    <a:pt x="1056594" y="2995883"/>
                  </a:lnTo>
                  <a:lnTo>
                    <a:pt x="1071521" y="3001593"/>
                  </a:lnTo>
                  <a:lnTo>
                    <a:pt x="1086131" y="3007302"/>
                  </a:lnTo>
                  <a:lnTo>
                    <a:pt x="1099471" y="3013646"/>
                  </a:lnTo>
                  <a:lnTo>
                    <a:pt x="1112493" y="3019990"/>
                  </a:lnTo>
                  <a:lnTo>
                    <a:pt x="1124562" y="3026651"/>
                  </a:lnTo>
                  <a:lnTo>
                    <a:pt x="1135678" y="3033629"/>
                  </a:lnTo>
                  <a:lnTo>
                    <a:pt x="1145842" y="3040925"/>
                  </a:lnTo>
                  <a:lnTo>
                    <a:pt x="1154735" y="3047903"/>
                  </a:lnTo>
                  <a:lnTo>
                    <a:pt x="1162993" y="3055515"/>
                  </a:lnTo>
                  <a:lnTo>
                    <a:pt x="1170298" y="3062811"/>
                  </a:lnTo>
                  <a:lnTo>
                    <a:pt x="1176650" y="3070741"/>
                  </a:lnTo>
                  <a:lnTo>
                    <a:pt x="1178873" y="3074864"/>
                  </a:lnTo>
                  <a:lnTo>
                    <a:pt x="1181732" y="3078670"/>
                  </a:lnTo>
                  <a:lnTo>
                    <a:pt x="1183638" y="3082794"/>
                  </a:lnTo>
                  <a:lnTo>
                    <a:pt x="1185543" y="3086600"/>
                  </a:lnTo>
                  <a:lnTo>
                    <a:pt x="1187131" y="3090406"/>
                  </a:lnTo>
                  <a:lnTo>
                    <a:pt x="1188402" y="3094847"/>
                  </a:lnTo>
                  <a:lnTo>
                    <a:pt x="1189672" y="3098653"/>
                  </a:lnTo>
                  <a:lnTo>
                    <a:pt x="1190307" y="3103094"/>
                  </a:lnTo>
                  <a:lnTo>
                    <a:pt x="1190625" y="3107535"/>
                  </a:lnTo>
                  <a:lnTo>
                    <a:pt x="1190625" y="3111341"/>
                  </a:lnTo>
                  <a:lnTo>
                    <a:pt x="1190625" y="3115782"/>
                  </a:lnTo>
                  <a:lnTo>
                    <a:pt x="1190307" y="3120223"/>
                  </a:lnTo>
                  <a:lnTo>
                    <a:pt x="1189672" y="3124029"/>
                  </a:lnTo>
                  <a:lnTo>
                    <a:pt x="1188402" y="3128470"/>
                  </a:lnTo>
                  <a:lnTo>
                    <a:pt x="1187131" y="3132276"/>
                  </a:lnTo>
                  <a:lnTo>
                    <a:pt x="1185543" y="3136399"/>
                  </a:lnTo>
                  <a:lnTo>
                    <a:pt x="1183638" y="3140523"/>
                  </a:lnTo>
                  <a:lnTo>
                    <a:pt x="1181732" y="3144646"/>
                  </a:lnTo>
                  <a:lnTo>
                    <a:pt x="1178873" y="3148453"/>
                  </a:lnTo>
                  <a:lnTo>
                    <a:pt x="1176650" y="3152259"/>
                  </a:lnTo>
                  <a:lnTo>
                    <a:pt x="1170298" y="3160189"/>
                  </a:lnTo>
                  <a:lnTo>
                    <a:pt x="1162993" y="3167801"/>
                  </a:lnTo>
                  <a:lnTo>
                    <a:pt x="1154735" y="3175414"/>
                  </a:lnTo>
                  <a:lnTo>
                    <a:pt x="1145842" y="3182392"/>
                  </a:lnTo>
                  <a:lnTo>
                    <a:pt x="1135678" y="3189370"/>
                  </a:lnTo>
                  <a:lnTo>
                    <a:pt x="1124562" y="3196031"/>
                  </a:lnTo>
                  <a:lnTo>
                    <a:pt x="1112493" y="3203010"/>
                  </a:lnTo>
                  <a:lnTo>
                    <a:pt x="1099471" y="3209671"/>
                  </a:lnTo>
                  <a:lnTo>
                    <a:pt x="1086131" y="3215380"/>
                  </a:lnTo>
                  <a:lnTo>
                    <a:pt x="1071521" y="3221407"/>
                  </a:lnTo>
                  <a:lnTo>
                    <a:pt x="1056594" y="3227433"/>
                  </a:lnTo>
                  <a:lnTo>
                    <a:pt x="1040396" y="3232509"/>
                  </a:lnTo>
                  <a:lnTo>
                    <a:pt x="1023880" y="3237584"/>
                  </a:lnTo>
                  <a:lnTo>
                    <a:pt x="1006411" y="3242659"/>
                  </a:lnTo>
                  <a:lnTo>
                    <a:pt x="988308" y="3247099"/>
                  </a:lnTo>
                  <a:lnTo>
                    <a:pt x="969886" y="3251223"/>
                  </a:lnTo>
                  <a:lnTo>
                    <a:pt x="950512" y="3255346"/>
                  </a:lnTo>
                  <a:lnTo>
                    <a:pt x="930820" y="3258835"/>
                  </a:lnTo>
                  <a:lnTo>
                    <a:pt x="910493" y="3262325"/>
                  </a:lnTo>
                  <a:lnTo>
                    <a:pt x="889848" y="3265179"/>
                  </a:lnTo>
                  <a:lnTo>
                    <a:pt x="868569" y="3268034"/>
                  </a:lnTo>
                  <a:lnTo>
                    <a:pt x="846654" y="3269937"/>
                  </a:lnTo>
                  <a:lnTo>
                    <a:pt x="824103" y="3271840"/>
                  </a:lnTo>
                  <a:lnTo>
                    <a:pt x="801870" y="3273426"/>
                  </a:lnTo>
                  <a:lnTo>
                    <a:pt x="779003" y="3274061"/>
                  </a:lnTo>
                  <a:lnTo>
                    <a:pt x="755499" y="3275012"/>
                  </a:lnTo>
                  <a:lnTo>
                    <a:pt x="731996" y="3275012"/>
                  </a:lnTo>
                  <a:lnTo>
                    <a:pt x="708176" y="3275012"/>
                  </a:lnTo>
                  <a:lnTo>
                    <a:pt x="684990" y="3274061"/>
                  </a:lnTo>
                  <a:lnTo>
                    <a:pt x="662122" y="3273426"/>
                  </a:lnTo>
                  <a:lnTo>
                    <a:pt x="639572" y="3271840"/>
                  </a:lnTo>
                  <a:lnTo>
                    <a:pt x="617022" y="3269937"/>
                  </a:lnTo>
                  <a:lnTo>
                    <a:pt x="595424" y="3268034"/>
                  </a:lnTo>
                  <a:lnTo>
                    <a:pt x="574144" y="3265179"/>
                  </a:lnTo>
                  <a:lnTo>
                    <a:pt x="553182" y="3262325"/>
                  </a:lnTo>
                  <a:lnTo>
                    <a:pt x="533173" y="3258835"/>
                  </a:lnTo>
                  <a:lnTo>
                    <a:pt x="513481" y="3255346"/>
                  </a:lnTo>
                  <a:lnTo>
                    <a:pt x="494107" y="3251223"/>
                  </a:lnTo>
                  <a:lnTo>
                    <a:pt x="475368" y="3247099"/>
                  </a:lnTo>
                  <a:lnTo>
                    <a:pt x="457264" y="3242659"/>
                  </a:lnTo>
                  <a:lnTo>
                    <a:pt x="439795" y="3237584"/>
                  </a:lnTo>
                  <a:lnTo>
                    <a:pt x="423280" y="3232509"/>
                  </a:lnTo>
                  <a:lnTo>
                    <a:pt x="407082" y="3227433"/>
                  </a:lnTo>
                  <a:lnTo>
                    <a:pt x="392154" y="3221407"/>
                  </a:lnTo>
                  <a:lnTo>
                    <a:pt x="377544" y="3215380"/>
                  </a:lnTo>
                  <a:lnTo>
                    <a:pt x="364204" y="3209671"/>
                  </a:lnTo>
                  <a:lnTo>
                    <a:pt x="351182" y="3203010"/>
                  </a:lnTo>
                  <a:lnTo>
                    <a:pt x="339431" y="3196031"/>
                  </a:lnTo>
                  <a:lnTo>
                    <a:pt x="328314" y="3189370"/>
                  </a:lnTo>
                  <a:lnTo>
                    <a:pt x="318151" y="3182392"/>
                  </a:lnTo>
                  <a:lnTo>
                    <a:pt x="308940" y="3175414"/>
                  </a:lnTo>
                  <a:lnTo>
                    <a:pt x="300682" y="3167801"/>
                  </a:lnTo>
                  <a:lnTo>
                    <a:pt x="293695" y="3160189"/>
                  </a:lnTo>
                  <a:lnTo>
                    <a:pt x="287343" y="3152259"/>
                  </a:lnTo>
                  <a:lnTo>
                    <a:pt x="284484" y="3148453"/>
                  </a:lnTo>
                  <a:lnTo>
                    <a:pt x="282261" y="3144646"/>
                  </a:lnTo>
                  <a:lnTo>
                    <a:pt x="280038" y="3140523"/>
                  </a:lnTo>
                  <a:lnTo>
                    <a:pt x="278132" y="3136399"/>
                  </a:lnTo>
                  <a:lnTo>
                    <a:pt x="276544" y="3132276"/>
                  </a:lnTo>
                  <a:lnTo>
                    <a:pt x="275274" y="3128470"/>
                  </a:lnTo>
                  <a:lnTo>
                    <a:pt x="274321" y="3124029"/>
                  </a:lnTo>
                  <a:lnTo>
                    <a:pt x="273368" y="3120223"/>
                  </a:lnTo>
                  <a:lnTo>
                    <a:pt x="273050" y="3115782"/>
                  </a:lnTo>
                  <a:lnTo>
                    <a:pt x="273050" y="3111341"/>
                  </a:lnTo>
                  <a:lnTo>
                    <a:pt x="273050" y="3107535"/>
                  </a:lnTo>
                  <a:lnTo>
                    <a:pt x="273368" y="3103094"/>
                  </a:lnTo>
                  <a:lnTo>
                    <a:pt x="274321" y="3098653"/>
                  </a:lnTo>
                  <a:lnTo>
                    <a:pt x="275274" y="3094847"/>
                  </a:lnTo>
                  <a:lnTo>
                    <a:pt x="276544" y="3090406"/>
                  </a:lnTo>
                  <a:lnTo>
                    <a:pt x="278132" y="3086600"/>
                  </a:lnTo>
                  <a:lnTo>
                    <a:pt x="280038" y="3082794"/>
                  </a:lnTo>
                  <a:lnTo>
                    <a:pt x="282261" y="3078670"/>
                  </a:lnTo>
                  <a:lnTo>
                    <a:pt x="284484" y="3074864"/>
                  </a:lnTo>
                  <a:lnTo>
                    <a:pt x="287343" y="3070741"/>
                  </a:lnTo>
                  <a:lnTo>
                    <a:pt x="293695" y="3062811"/>
                  </a:lnTo>
                  <a:lnTo>
                    <a:pt x="300682" y="3055515"/>
                  </a:lnTo>
                  <a:lnTo>
                    <a:pt x="308940" y="3047903"/>
                  </a:lnTo>
                  <a:lnTo>
                    <a:pt x="318151" y="3040925"/>
                  </a:lnTo>
                  <a:lnTo>
                    <a:pt x="328314" y="3033629"/>
                  </a:lnTo>
                  <a:lnTo>
                    <a:pt x="339431" y="3026651"/>
                  </a:lnTo>
                  <a:lnTo>
                    <a:pt x="351182" y="3019990"/>
                  </a:lnTo>
                  <a:lnTo>
                    <a:pt x="364204" y="3013646"/>
                  </a:lnTo>
                  <a:lnTo>
                    <a:pt x="377544" y="3007302"/>
                  </a:lnTo>
                  <a:lnTo>
                    <a:pt x="392154" y="3001593"/>
                  </a:lnTo>
                  <a:lnTo>
                    <a:pt x="407082" y="2995883"/>
                  </a:lnTo>
                  <a:lnTo>
                    <a:pt x="423280" y="2990491"/>
                  </a:lnTo>
                  <a:lnTo>
                    <a:pt x="439795" y="2985416"/>
                  </a:lnTo>
                  <a:lnTo>
                    <a:pt x="457264" y="2980658"/>
                  </a:lnTo>
                  <a:lnTo>
                    <a:pt x="475368" y="2975900"/>
                  </a:lnTo>
                  <a:lnTo>
                    <a:pt x="494107" y="2971777"/>
                  </a:lnTo>
                  <a:lnTo>
                    <a:pt x="513481" y="2967970"/>
                  </a:lnTo>
                  <a:lnTo>
                    <a:pt x="533173" y="2964164"/>
                  </a:lnTo>
                  <a:lnTo>
                    <a:pt x="553182" y="2960992"/>
                  </a:lnTo>
                  <a:lnTo>
                    <a:pt x="574144" y="2958137"/>
                  </a:lnTo>
                  <a:lnTo>
                    <a:pt x="595424" y="2955283"/>
                  </a:lnTo>
                  <a:lnTo>
                    <a:pt x="617022" y="2953380"/>
                  </a:lnTo>
                  <a:lnTo>
                    <a:pt x="639572" y="2951476"/>
                  </a:lnTo>
                  <a:lnTo>
                    <a:pt x="662122" y="2949890"/>
                  </a:lnTo>
                  <a:lnTo>
                    <a:pt x="684990" y="2948939"/>
                  </a:lnTo>
                  <a:lnTo>
                    <a:pt x="708176" y="2948304"/>
                  </a:lnTo>
                  <a:lnTo>
                    <a:pt x="731996" y="2947987"/>
                  </a:lnTo>
                  <a:close/>
                  <a:moveTo>
                    <a:pt x="2665715" y="2911157"/>
                  </a:moveTo>
                  <a:lnTo>
                    <a:pt x="2665715" y="3029585"/>
                  </a:lnTo>
                  <a:lnTo>
                    <a:pt x="2668254" y="3032125"/>
                  </a:lnTo>
                  <a:lnTo>
                    <a:pt x="2671429" y="3035300"/>
                  </a:lnTo>
                  <a:lnTo>
                    <a:pt x="2678729" y="3041650"/>
                  </a:lnTo>
                  <a:lnTo>
                    <a:pt x="2687934" y="3048635"/>
                  </a:lnTo>
                  <a:lnTo>
                    <a:pt x="2698726" y="3055938"/>
                  </a:lnTo>
                  <a:lnTo>
                    <a:pt x="2710153" y="3063240"/>
                  </a:lnTo>
                  <a:lnTo>
                    <a:pt x="2722215" y="3070225"/>
                  </a:lnTo>
                  <a:lnTo>
                    <a:pt x="2734594" y="3076258"/>
                  </a:lnTo>
                  <a:lnTo>
                    <a:pt x="2746656" y="3082290"/>
                  </a:lnTo>
                  <a:lnTo>
                    <a:pt x="2746656" y="2963227"/>
                  </a:lnTo>
                  <a:lnTo>
                    <a:pt x="2734594" y="2957195"/>
                  </a:lnTo>
                  <a:lnTo>
                    <a:pt x="2723167" y="2951480"/>
                  </a:lnTo>
                  <a:lnTo>
                    <a:pt x="2712058" y="2945130"/>
                  </a:lnTo>
                  <a:lnTo>
                    <a:pt x="2701583" y="2938462"/>
                  </a:lnTo>
                  <a:lnTo>
                    <a:pt x="2691743" y="2932112"/>
                  </a:lnTo>
                  <a:lnTo>
                    <a:pt x="2682538" y="2925445"/>
                  </a:lnTo>
                  <a:lnTo>
                    <a:pt x="2673650" y="2918142"/>
                  </a:lnTo>
                  <a:lnTo>
                    <a:pt x="2665715" y="2911157"/>
                  </a:lnTo>
                  <a:close/>
                  <a:moveTo>
                    <a:pt x="1404938" y="2890837"/>
                  </a:moveTo>
                  <a:lnTo>
                    <a:pt x="1408115" y="2896532"/>
                  </a:lnTo>
                  <a:lnTo>
                    <a:pt x="1411928" y="2901593"/>
                  </a:lnTo>
                  <a:lnTo>
                    <a:pt x="1415740" y="2906655"/>
                  </a:lnTo>
                  <a:lnTo>
                    <a:pt x="1419552" y="2911716"/>
                  </a:lnTo>
                  <a:lnTo>
                    <a:pt x="1424000" y="2916778"/>
                  </a:lnTo>
                  <a:lnTo>
                    <a:pt x="1428447" y="2922156"/>
                  </a:lnTo>
                  <a:lnTo>
                    <a:pt x="1438296" y="2931963"/>
                  </a:lnTo>
                  <a:lnTo>
                    <a:pt x="1448780" y="2941453"/>
                  </a:lnTo>
                  <a:lnTo>
                    <a:pt x="1460852" y="2950311"/>
                  </a:lnTo>
                  <a:lnTo>
                    <a:pt x="1472924" y="2958852"/>
                  </a:lnTo>
                  <a:lnTo>
                    <a:pt x="1486267" y="2967394"/>
                  </a:lnTo>
                  <a:lnTo>
                    <a:pt x="1500563" y="2975619"/>
                  </a:lnTo>
                  <a:lnTo>
                    <a:pt x="1515494" y="2983211"/>
                  </a:lnTo>
                  <a:lnTo>
                    <a:pt x="1531061" y="2990487"/>
                  </a:lnTo>
                  <a:lnTo>
                    <a:pt x="1547263" y="2997763"/>
                  </a:lnTo>
                  <a:lnTo>
                    <a:pt x="1564101" y="3004723"/>
                  </a:lnTo>
                  <a:lnTo>
                    <a:pt x="1581574" y="3010734"/>
                  </a:lnTo>
                  <a:lnTo>
                    <a:pt x="1599682" y="3017061"/>
                  </a:lnTo>
                  <a:lnTo>
                    <a:pt x="1618108" y="3022755"/>
                  </a:lnTo>
                  <a:lnTo>
                    <a:pt x="1637170" y="3028133"/>
                  </a:lnTo>
                  <a:lnTo>
                    <a:pt x="1656866" y="3033195"/>
                  </a:lnTo>
                  <a:lnTo>
                    <a:pt x="1676881" y="3037940"/>
                  </a:lnTo>
                  <a:lnTo>
                    <a:pt x="1697213" y="3042369"/>
                  </a:lnTo>
                  <a:lnTo>
                    <a:pt x="1718180" y="3046481"/>
                  </a:lnTo>
                  <a:lnTo>
                    <a:pt x="1738830" y="3050277"/>
                  </a:lnTo>
                  <a:lnTo>
                    <a:pt x="1760116" y="3053757"/>
                  </a:lnTo>
                  <a:lnTo>
                    <a:pt x="1782036" y="3056604"/>
                  </a:lnTo>
                  <a:lnTo>
                    <a:pt x="1803639" y="3059135"/>
                  </a:lnTo>
                  <a:lnTo>
                    <a:pt x="1825877" y="3061666"/>
                  </a:lnTo>
                  <a:lnTo>
                    <a:pt x="1847798" y="3063564"/>
                  </a:lnTo>
                  <a:lnTo>
                    <a:pt x="1870036" y="3065146"/>
                  </a:lnTo>
                  <a:lnTo>
                    <a:pt x="1891957" y="3066411"/>
                  </a:lnTo>
                  <a:lnTo>
                    <a:pt x="1914513" y="3067360"/>
                  </a:lnTo>
                  <a:lnTo>
                    <a:pt x="1936751" y="3067993"/>
                  </a:lnTo>
                  <a:lnTo>
                    <a:pt x="1959307" y="3067993"/>
                  </a:lnTo>
                  <a:lnTo>
                    <a:pt x="1978051" y="3067993"/>
                  </a:lnTo>
                  <a:lnTo>
                    <a:pt x="1996794" y="3067360"/>
                  </a:lnTo>
                  <a:lnTo>
                    <a:pt x="2015538" y="3067044"/>
                  </a:lnTo>
                  <a:lnTo>
                    <a:pt x="2034599" y="3065779"/>
                  </a:lnTo>
                  <a:lnTo>
                    <a:pt x="2053025" y="3064830"/>
                  </a:lnTo>
                  <a:lnTo>
                    <a:pt x="2071769" y="3063564"/>
                  </a:lnTo>
                  <a:lnTo>
                    <a:pt x="2090513" y="3061982"/>
                  </a:lnTo>
                  <a:lnTo>
                    <a:pt x="2108621" y="3060084"/>
                  </a:lnTo>
                  <a:lnTo>
                    <a:pt x="2127365" y="3058186"/>
                  </a:lnTo>
                  <a:lnTo>
                    <a:pt x="2145473" y="3055655"/>
                  </a:lnTo>
                  <a:lnTo>
                    <a:pt x="2163581" y="3052808"/>
                  </a:lnTo>
                  <a:lnTo>
                    <a:pt x="2181372" y="3050277"/>
                  </a:lnTo>
                  <a:lnTo>
                    <a:pt x="2199163" y="3047114"/>
                  </a:lnTo>
                  <a:lnTo>
                    <a:pt x="2216318" y="3043950"/>
                  </a:lnTo>
                  <a:lnTo>
                    <a:pt x="2233473" y="3040471"/>
                  </a:lnTo>
                  <a:lnTo>
                    <a:pt x="2250311" y="3036358"/>
                  </a:lnTo>
                  <a:lnTo>
                    <a:pt x="2266830" y="3032562"/>
                  </a:lnTo>
                  <a:lnTo>
                    <a:pt x="2283668" y="3028133"/>
                  </a:lnTo>
                  <a:lnTo>
                    <a:pt x="2299235" y="3023704"/>
                  </a:lnTo>
                  <a:lnTo>
                    <a:pt x="2315119" y="3018642"/>
                  </a:lnTo>
                  <a:lnTo>
                    <a:pt x="2330051" y="3013897"/>
                  </a:lnTo>
                  <a:lnTo>
                    <a:pt x="2344982" y="3008519"/>
                  </a:lnTo>
                  <a:lnTo>
                    <a:pt x="2359278" y="3003141"/>
                  </a:lnTo>
                  <a:lnTo>
                    <a:pt x="2373574" y="2997447"/>
                  </a:lnTo>
                  <a:lnTo>
                    <a:pt x="2386917" y="2991753"/>
                  </a:lnTo>
                  <a:lnTo>
                    <a:pt x="2399942" y="2985426"/>
                  </a:lnTo>
                  <a:lnTo>
                    <a:pt x="2412650" y="2979099"/>
                  </a:lnTo>
                  <a:lnTo>
                    <a:pt x="2424722" y="2972455"/>
                  </a:lnTo>
                  <a:lnTo>
                    <a:pt x="2436159" y="2965179"/>
                  </a:lnTo>
                  <a:lnTo>
                    <a:pt x="2446961" y="2958220"/>
                  </a:lnTo>
                  <a:lnTo>
                    <a:pt x="2457444" y="2950627"/>
                  </a:lnTo>
                  <a:lnTo>
                    <a:pt x="2466975" y="2943351"/>
                  </a:lnTo>
                  <a:lnTo>
                    <a:pt x="2466975" y="3039838"/>
                  </a:lnTo>
                  <a:lnTo>
                    <a:pt x="2466657" y="3040471"/>
                  </a:lnTo>
                  <a:lnTo>
                    <a:pt x="2466340" y="3048063"/>
                  </a:lnTo>
                  <a:lnTo>
                    <a:pt x="2466022" y="3052808"/>
                  </a:lnTo>
                  <a:lnTo>
                    <a:pt x="2464751" y="3058186"/>
                  </a:lnTo>
                  <a:lnTo>
                    <a:pt x="2463480" y="3062615"/>
                  </a:lnTo>
                  <a:lnTo>
                    <a:pt x="2461892" y="3067993"/>
                  </a:lnTo>
                  <a:lnTo>
                    <a:pt x="2459986" y="3072422"/>
                  </a:lnTo>
                  <a:lnTo>
                    <a:pt x="2457444" y="3077167"/>
                  </a:lnTo>
                  <a:lnTo>
                    <a:pt x="2455220" y="3081912"/>
                  </a:lnTo>
                  <a:lnTo>
                    <a:pt x="2452361" y="3086658"/>
                  </a:lnTo>
                  <a:lnTo>
                    <a:pt x="2449184" y="3091403"/>
                  </a:lnTo>
                  <a:lnTo>
                    <a:pt x="2445690" y="3096148"/>
                  </a:lnTo>
                  <a:lnTo>
                    <a:pt x="2441878" y="3100893"/>
                  </a:lnTo>
                  <a:lnTo>
                    <a:pt x="2437748" y="3105322"/>
                  </a:lnTo>
                  <a:lnTo>
                    <a:pt x="2429170" y="3114180"/>
                  </a:lnTo>
                  <a:lnTo>
                    <a:pt x="2419322" y="3123038"/>
                  </a:lnTo>
                  <a:lnTo>
                    <a:pt x="2408202" y="3131579"/>
                  </a:lnTo>
                  <a:lnTo>
                    <a:pt x="2396130" y="3139804"/>
                  </a:lnTo>
                  <a:lnTo>
                    <a:pt x="2383423" y="3147713"/>
                  </a:lnTo>
                  <a:lnTo>
                    <a:pt x="2369127" y="3155622"/>
                  </a:lnTo>
                  <a:lnTo>
                    <a:pt x="2354195" y="3162898"/>
                  </a:lnTo>
                  <a:lnTo>
                    <a:pt x="2338311" y="3170490"/>
                  </a:lnTo>
                  <a:lnTo>
                    <a:pt x="2321791" y="3177134"/>
                  </a:lnTo>
                  <a:lnTo>
                    <a:pt x="2304636" y="3183777"/>
                  </a:lnTo>
                  <a:lnTo>
                    <a:pt x="2285892" y="3190104"/>
                  </a:lnTo>
                  <a:lnTo>
                    <a:pt x="2266830" y="3196431"/>
                  </a:lnTo>
                  <a:lnTo>
                    <a:pt x="2247134" y="3201809"/>
                  </a:lnTo>
                  <a:lnTo>
                    <a:pt x="2226802" y="3207503"/>
                  </a:lnTo>
                  <a:lnTo>
                    <a:pt x="2205516" y="3212248"/>
                  </a:lnTo>
                  <a:lnTo>
                    <a:pt x="2183278" y="3216677"/>
                  </a:lnTo>
                  <a:lnTo>
                    <a:pt x="2160722" y="3221106"/>
                  </a:lnTo>
                  <a:lnTo>
                    <a:pt x="2137848" y="3224586"/>
                  </a:lnTo>
                  <a:lnTo>
                    <a:pt x="2114340" y="3228382"/>
                  </a:lnTo>
                  <a:lnTo>
                    <a:pt x="2089877" y="3231229"/>
                  </a:lnTo>
                  <a:lnTo>
                    <a:pt x="2065415" y="3233760"/>
                  </a:lnTo>
                  <a:lnTo>
                    <a:pt x="2040000" y="3235975"/>
                  </a:lnTo>
                  <a:lnTo>
                    <a:pt x="2014267" y="3237556"/>
                  </a:lnTo>
                  <a:lnTo>
                    <a:pt x="1988217" y="3238822"/>
                  </a:lnTo>
                  <a:lnTo>
                    <a:pt x="1962166" y="3239771"/>
                  </a:lnTo>
                  <a:lnTo>
                    <a:pt x="1935480" y="3240087"/>
                  </a:lnTo>
                  <a:lnTo>
                    <a:pt x="1908159" y="3239771"/>
                  </a:lnTo>
                  <a:lnTo>
                    <a:pt x="1881155" y="3238822"/>
                  </a:lnTo>
                  <a:lnTo>
                    <a:pt x="1854469" y="3237556"/>
                  </a:lnTo>
                  <a:lnTo>
                    <a:pt x="1828419" y="3235658"/>
                  </a:lnTo>
                  <a:lnTo>
                    <a:pt x="1803004" y="3233760"/>
                  </a:lnTo>
                  <a:lnTo>
                    <a:pt x="1777588" y="3230913"/>
                  </a:lnTo>
                  <a:lnTo>
                    <a:pt x="1752809" y="3227750"/>
                  </a:lnTo>
                  <a:lnTo>
                    <a:pt x="1728664" y="3224270"/>
                  </a:lnTo>
                  <a:lnTo>
                    <a:pt x="1705155" y="3220474"/>
                  </a:lnTo>
                  <a:lnTo>
                    <a:pt x="1682282" y="3215728"/>
                  </a:lnTo>
                  <a:lnTo>
                    <a:pt x="1660043" y="3210983"/>
                  </a:lnTo>
                  <a:lnTo>
                    <a:pt x="1638440" y="3205921"/>
                  </a:lnTo>
                  <a:lnTo>
                    <a:pt x="1617791" y="3200227"/>
                  </a:lnTo>
                  <a:lnTo>
                    <a:pt x="1597776" y="3194533"/>
                  </a:lnTo>
                  <a:lnTo>
                    <a:pt x="1578397" y="3188206"/>
                  </a:lnTo>
                  <a:lnTo>
                    <a:pt x="1559653" y="3181563"/>
                  </a:lnTo>
                  <a:lnTo>
                    <a:pt x="1542498" y="3174287"/>
                  </a:lnTo>
                  <a:lnTo>
                    <a:pt x="1525343" y="3167327"/>
                  </a:lnTo>
                  <a:lnTo>
                    <a:pt x="1509776" y="3159734"/>
                  </a:lnTo>
                  <a:lnTo>
                    <a:pt x="1495162" y="3151826"/>
                  </a:lnTo>
                  <a:lnTo>
                    <a:pt x="1481184" y="3143601"/>
                  </a:lnTo>
                  <a:lnTo>
                    <a:pt x="1468159" y="3135376"/>
                  </a:lnTo>
                  <a:lnTo>
                    <a:pt x="1456404" y="3126834"/>
                  </a:lnTo>
                  <a:lnTo>
                    <a:pt x="1445603" y="3117660"/>
                  </a:lnTo>
                  <a:lnTo>
                    <a:pt x="1440837" y="3113547"/>
                  </a:lnTo>
                  <a:lnTo>
                    <a:pt x="1436390" y="3108802"/>
                  </a:lnTo>
                  <a:lnTo>
                    <a:pt x="1431942" y="3104373"/>
                  </a:lnTo>
                  <a:lnTo>
                    <a:pt x="1428130" y="3099628"/>
                  </a:lnTo>
                  <a:lnTo>
                    <a:pt x="1424318" y="3094883"/>
                  </a:lnTo>
                  <a:lnTo>
                    <a:pt x="1420823" y="3090138"/>
                  </a:lnTo>
                  <a:lnTo>
                    <a:pt x="1417646" y="3085392"/>
                  </a:lnTo>
                  <a:lnTo>
                    <a:pt x="1415105" y="3080331"/>
                  </a:lnTo>
                  <a:lnTo>
                    <a:pt x="1412563" y="3075585"/>
                  </a:lnTo>
                  <a:lnTo>
                    <a:pt x="1410339" y="3070524"/>
                  </a:lnTo>
                  <a:lnTo>
                    <a:pt x="1408115" y="3065779"/>
                  </a:lnTo>
                  <a:lnTo>
                    <a:pt x="1407162" y="3060717"/>
                  </a:lnTo>
                  <a:lnTo>
                    <a:pt x="1405892" y="3055655"/>
                  </a:lnTo>
                  <a:lnTo>
                    <a:pt x="1404621" y="3050594"/>
                  </a:lnTo>
                  <a:lnTo>
                    <a:pt x="1404303" y="3045532"/>
                  </a:lnTo>
                  <a:lnTo>
                    <a:pt x="1404303" y="3040471"/>
                  </a:lnTo>
                  <a:lnTo>
                    <a:pt x="1403350" y="3040471"/>
                  </a:lnTo>
                  <a:lnTo>
                    <a:pt x="1403350" y="2909186"/>
                  </a:lnTo>
                  <a:lnTo>
                    <a:pt x="1403350" y="2905389"/>
                  </a:lnTo>
                  <a:lnTo>
                    <a:pt x="1403985" y="2898113"/>
                  </a:lnTo>
                  <a:lnTo>
                    <a:pt x="1404938" y="2890837"/>
                  </a:lnTo>
                  <a:close/>
                  <a:moveTo>
                    <a:pt x="2609850" y="2805112"/>
                  </a:moveTo>
                  <a:lnTo>
                    <a:pt x="2613342" y="2810827"/>
                  </a:lnTo>
                  <a:lnTo>
                    <a:pt x="2617468" y="2816860"/>
                  </a:lnTo>
                  <a:lnTo>
                    <a:pt x="2621594" y="2822257"/>
                  </a:lnTo>
                  <a:lnTo>
                    <a:pt x="2626038" y="2828290"/>
                  </a:lnTo>
                  <a:lnTo>
                    <a:pt x="2631117" y="2833687"/>
                  </a:lnTo>
                  <a:lnTo>
                    <a:pt x="2635878" y="2839402"/>
                  </a:lnTo>
                  <a:lnTo>
                    <a:pt x="2641274" y="2844800"/>
                  </a:lnTo>
                  <a:lnTo>
                    <a:pt x="2646988" y="2850515"/>
                  </a:lnTo>
                  <a:lnTo>
                    <a:pt x="2658732" y="2860675"/>
                  </a:lnTo>
                  <a:lnTo>
                    <a:pt x="2671746" y="2870835"/>
                  </a:lnTo>
                  <a:lnTo>
                    <a:pt x="2685712" y="2880677"/>
                  </a:lnTo>
                  <a:lnTo>
                    <a:pt x="2700631" y="2889885"/>
                  </a:lnTo>
                  <a:lnTo>
                    <a:pt x="2715867" y="2898775"/>
                  </a:lnTo>
                  <a:lnTo>
                    <a:pt x="2732372" y="2907665"/>
                  </a:lnTo>
                  <a:lnTo>
                    <a:pt x="2749830" y="2915920"/>
                  </a:lnTo>
                  <a:lnTo>
                    <a:pt x="2767923" y="2923857"/>
                  </a:lnTo>
                  <a:lnTo>
                    <a:pt x="2786650" y="2931160"/>
                  </a:lnTo>
                  <a:lnTo>
                    <a:pt x="2805695" y="2938780"/>
                  </a:lnTo>
                  <a:lnTo>
                    <a:pt x="2826009" y="2945447"/>
                  </a:lnTo>
                  <a:lnTo>
                    <a:pt x="2846959" y="2951797"/>
                  </a:lnTo>
                  <a:lnTo>
                    <a:pt x="2867591" y="2957512"/>
                  </a:lnTo>
                  <a:lnTo>
                    <a:pt x="2889492" y="2963545"/>
                  </a:lnTo>
                  <a:lnTo>
                    <a:pt x="2912029" y="2968625"/>
                  </a:lnTo>
                  <a:lnTo>
                    <a:pt x="2934248" y="2973705"/>
                  </a:lnTo>
                  <a:lnTo>
                    <a:pt x="2957102" y="2978150"/>
                  </a:lnTo>
                  <a:lnTo>
                    <a:pt x="2980908" y="2982595"/>
                  </a:lnTo>
                  <a:lnTo>
                    <a:pt x="3004396" y="2986087"/>
                  </a:lnTo>
                  <a:lnTo>
                    <a:pt x="3028203" y="2989580"/>
                  </a:lnTo>
                  <a:lnTo>
                    <a:pt x="3052644" y="2992437"/>
                  </a:lnTo>
                  <a:lnTo>
                    <a:pt x="3077084" y="2994977"/>
                  </a:lnTo>
                  <a:lnTo>
                    <a:pt x="3101525" y="2997200"/>
                  </a:lnTo>
                  <a:lnTo>
                    <a:pt x="3125966" y="2999105"/>
                  </a:lnTo>
                  <a:lnTo>
                    <a:pt x="3150725" y="3000375"/>
                  </a:lnTo>
                  <a:lnTo>
                    <a:pt x="3175800" y="3001327"/>
                  </a:lnTo>
                  <a:lnTo>
                    <a:pt x="3200559" y="3001962"/>
                  </a:lnTo>
                  <a:lnTo>
                    <a:pt x="3225317" y="3002280"/>
                  </a:lnTo>
                  <a:lnTo>
                    <a:pt x="3246266" y="3002280"/>
                  </a:lnTo>
                  <a:lnTo>
                    <a:pt x="3267216" y="3001962"/>
                  </a:lnTo>
                  <a:lnTo>
                    <a:pt x="3288165" y="3001010"/>
                  </a:lnTo>
                  <a:lnTo>
                    <a:pt x="3308797" y="2999740"/>
                  </a:lnTo>
                  <a:lnTo>
                    <a:pt x="3329429" y="2998787"/>
                  </a:lnTo>
                  <a:lnTo>
                    <a:pt x="3350378" y="2997200"/>
                  </a:lnTo>
                  <a:lnTo>
                    <a:pt x="3371010" y="2995612"/>
                  </a:lnTo>
                  <a:lnTo>
                    <a:pt x="3391325" y="2993707"/>
                  </a:lnTo>
                  <a:lnTo>
                    <a:pt x="3411957" y="2991167"/>
                  </a:lnTo>
                  <a:lnTo>
                    <a:pt x="3431954" y="2988310"/>
                  </a:lnTo>
                  <a:lnTo>
                    <a:pt x="3451951" y="2985770"/>
                  </a:lnTo>
                  <a:lnTo>
                    <a:pt x="3471948" y="2982595"/>
                  </a:lnTo>
                  <a:lnTo>
                    <a:pt x="3491628" y="2979102"/>
                  </a:lnTo>
                  <a:lnTo>
                    <a:pt x="3510990" y="2975292"/>
                  </a:lnTo>
                  <a:lnTo>
                    <a:pt x="3530035" y="2971482"/>
                  </a:lnTo>
                  <a:lnTo>
                    <a:pt x="3548763" y="2967037"/>
                  </a:lnTo>
                  <a:lnTo>
                    <a:pt x="3567173" y="2962275"/>
                  </a:lnTo>
                  <a:lnTo>
                    <a:pt x="3585265" y="2957512"/>
                  </a:lnTo>
                  <a:lnTo>
                    <a:pt x="3603041" y="2953067"/>
                  </a:lnTo>
                  <a:lnTo>
                    <a:pt x="3620498" y="2947352"/>
                  </a:lnTo>
                  <a:lnTo>
                    <a:pt x="3637004" y="2941955"/>
                  </a:lnTo>
                  <a:lnTo>
                    <a:pt x="3653510" y="2935922"/>
                  </a:lnTo>
                  <a:lnTo>
                    <a:pt x="3669698" y="2929890"/>
                  </a:lnTo>
                  <a:lnTo>
                    <a:pt x="3685251" y="2923857"/>
                  </a:lnTo>
                  <a:lnTo>
                    <a:pt x="3700170" y="2916872"/>
                  </a:lnTo>
                  <a:lnTo>
                    <a:pt x="3714770" y="2909887"/>
                  </a:lnTo>
                  <a:lnTo>
                    <a:pt x="3728419" y="2902902"/>
                  </a:lnTo>
                  <a:lnTo>
                    <a:pt x="3741751" y="2895282"/>
                  </a:lnTo>
                  <a:lnTo>
                    <a:pt x="3754765" y="2887980"/>
                  </a:lnTo>
                  <a:lnTo>
                    <a:pt x="3767144" y="2880042"/>
                  </a:lnTo>
                  <a:lnTo>
                    <a:pt x="3778571" y="2871787"/>
                  </a:lnTo>
                  <a:lnTo>
                    <a:pt x="3789363" y="2863532"/>
                  </a:lnTo>
                  <a:lnTo>
                    <a:pt x="3789363" y="2971165"/>
                  </a:lnTo>
                  <a:lnTo>
                    <a:pt x="3788728" y="2971482"/>
                  </a:lnTo>
                  <a:lnTo>
                    <a:pt x="3788728" y="2975927"/>
                  </a:lnTo>
                  <a:lnTo>
                    <a:pt x="3788411" y="2980055"/>
                  </a:lnTo>
                  <a:lnTo>
                    <a:pt x="3787776" y="2985770"/>
                  </a:lnTo>
                  <a:lnTo>
                    <a:pt x="3786506" y="2991167"/>
                  </a:lnTo>
                  <a:lnTo>
                    <a:pt x="3785237" y="2996247"/>
                  </a:lnTo>
                  <a:lnTo>
                    <a:pt x="3783332" y="3001962"/>
                  </a:lnTo>
                  <a:lnTo>
                    <a:pt x="3781428" y="3007360"/>
                  </a:lnTo>
                  <a:lnTo>
                    <a:pt x="3778571" y="3012758"/>
                  </a:lnTo>
                  <a:lnTo>
                    <a:pt x="3775714" y="3018155"/>
                  </a:lnTo>
                  <a:lnTo>
                    <a:pt x="3772540" y="3023235"/>
                  </a:lnTo>
                  <a:lnTo>
                    <a:pt x="3769048" y="3028633"/>
                  </a:lnTo>
                  <a:lnTo>
                    <a:pt x="3765557" y="3033713"/>
                  </a:lnTo>
                  <a:lnTo>
                    <a:pt x="3761113" y="3038793"/>
                  </a:lnTo>
                  <a:lnTo>
                    <a:pt x="3756987" y="3043555"/>
                  </a:lnTo>
                  <a:lnTo>
                    <a:pt x="3752226" y="3048635"/>
                  </a:lnTo>
                  <a:lnTo>
                    <a:pt x="3747147" y="3054033"/>
                  </a:lnTo>
                  <a:lnTo>
                    <a:pt x="3741433" y="3058795"/>
                  </a:lnTo>
                  <a:lnTo>
                    <a:pt x="3736037" y="3063240"/>
                  </a:lnTo>
                  <a:lnTo>
                    <a:pt x="3723658" y="3072765"/>
                  </a:lnTo>
                  <a:lnTo>
                    <a:pt x="3710327" y="3082290"/>
                  </a:lnTo>
                  <a:lnTo>
                    <a:pt x="3696043" y="3090863"/>
                  </a:lnTo>
                  <a:lnTo>
                    <a:pt x="3680490" y="3099753"/>
                  </a:lnTo>
                  <a:lnTo>
                    <a:pt x="3663667" y="3108325"/>
                  </a:lnTo>
                  <a:lnTo>
                    <a:pt x="3646526" y="3116263"/>
                  </a:lnTo>
                  <a:lnTo>
                    <a:pt x="3627799" y="3124200"/>
                  </a:lnTo>
                  <a:lnTo>
                    <a:pt x="3608754" y="3131503"/>
                  </a:lnTo>
                  <a:lnTo>
                    <a:pt x="3588122" y="3138170"/>
                  </a:lnTo>
                  <a:lnTo>
                    <a:pt x="3566855" y="3145155"/>
                  </a:lnTo>
                  <a:lnTo>
                    <a:pt x="3544636" y="3151188"/>
                  </a:lnTo>
                  <a:lnTo>
                    <a:pt x="3522417" y="3157538"/>
                  </a:lnTo>
                  <a:lnTo>
                    <a:pt x="3498611" y="3163253"/>
                  </a:lnTo>
                  <a:lnTo>
                    <a:pt x="3474170" y="3168333"/>
                  </a:lnTo>
                  <a:lnTo>
                    <a:pt x="3449412" y="3172778"/>
                  </a:lnTo>
                  <a:lnTo>
                    <a:pt x="3423701" y="3176905"/>
                  </a:lnTo>
                  <a:lnTo>
                    <a:pt x="3397356" y="3181033"/>
                  </a:lnTo>
                  <a:lnTo>
                    <a:pt x="3370376" y="3184208"/>
                  </a:lnTo>
                  <a:lnTo>
                    <a:pt x="3343395" y="3187383"/>
                  </a:lnTo>
                  <a:lnTo>
                    <a:pt x="3315146" y="3189605"/>
                  </a:lnTo>
                  <a:lnTo>
                    <a:pt x="3286896" y="3191193"/>
                  </a:lnTo>
                  <a:lnTo>
                    <a:pt x="3258011" y="3192780"/>
                  </a:lnTo>
                  <a:lnTo>
                    <a:pt x="3228491" y="3193415"/>
                  </a:lnTo>
                  <a:lnTo>
                    <a:pt x="3198972" y="3194050"/>
                  </a:lnTo>
                  <a:lnTo>
                    <a:pt x="3168500" y="3193415"/>
                  </a:lnTo>
                  <a:lnTo>
                    <a:pt x="3138663" y="3192780"/>
                  </a:lnTo>
                  <a:lnTo>
                    <a:pt x="3109143" y="3191193"/>
                  </a:lnTo>
                  <a:lnTo>
                    <a:pt x="3080259" y="3189288"/>
                  </a:lnTo>
                  <a:lnTo>
                    <a:pt x="3051374" y="3186748"/>
                  </a:lnTo>
                  <a:lnTo>
                    <a:pt x="3023441" y="3183573"/>
                  </a:lnTo>
                  <a:lnTo>
                    <a:pt x="2996144" y="3180080"/>
                  </a:lnTo>
                  <a:lnTo>
                    <a:pt x="2969481" y="3176270"/>
                  </a:lnTo>
                  <a:lnTo>
                    <a:pt x="2943453" y="3171825"/>
                  </a:lnTo>
                  <a:lnTo>
                    <a:pt x="2917742" y="3167063"/>
                  </a:lnTo>
                  <a:lnTo>
                    <a:pt x="2892984" y="3161665"/>
                  </a:lnTo>
                  <a:lnTo>
                    <a:pt x="2869178" y="3155633"/>
                  </a:lnTo>
                  <a:lnTo>
                    <a:pt x="2846007" y="3149918"/>
                  </a:lnTo>
                  <a:lnTo>
                    <a:pt x="2823470" y="3142933"/>
                  </a:lnTo>
                  <a:lnTo>
                    <a:pt x="2802203" y="3135948"/>
                  </a:lnTo>
                  <a:lnTo>
                    <a:pt x="2781889" y="3128328"/>
                  </a:lnTo>
                  <a:lnTo>
                    <a:pt x="2762527" y="3121025"/>
                  </a:lnTo>
                  <a:lnTo>
                    <a:pt x="2743799" y="3112770"/>
                  </a:lnTo>
                  <a:lnTo>
                    <a:pt x="2726024" y="3104515"/>
                  </a:lnTo>
                  <a:lnTo>
                    <a:pt x="2709518" y="3095625"/>
                  </a:lnTo>
                  <a:lnTo>
                    <a:pt x="2694600" y="3086735"/>
                  </a:lnTo>
                  <a:lnTo>
                    <a:pt x="2679999" y="3077210"/>
                  </a:lnTo>
                  <a:lnTo>
                    <a:pt x="2666985" y="3067685"/>
                  </a:lnTo>
                  <a:lnTo>
                    <a:pt x="2660954" y="3062923"/>
                  </a:lnTo>
                  <a:lnTo>
                    <a:pt x="2655240" y="3057843"/>
                  </a:lnTo>
                  <a:lnTo>
                    <a:pt x="2650162" y="3052763"/>
                  </a:lnTo>
                  <a:lnTo>
                    <a:pt x="2645083" y="3048000"/>
                  </a:lnTo>
                  <a:lnTo>
                    <a:pt x="2639687" y="3042603"/>
                  </a:lnTo>
                  <a:lnTo>
                    <a:pt x="2635561" y="3037205"/>
                  </a:lnTo>
                  <a:lnTo>
                    <a:pt x="2631434" y="3032125"/>
                  </a:lnTo>
                  <a:lnTo>
                    <a:pt x="2627625" y="3027045"/>
                  </a:lnTo>
                  <a:lnTo>
                    <a:pt x="2624134" y="3021648"/>
                  </a:lnTo>
                  <a:lnTo>
                    <a:pt x="2620960" y="3015933"/>
                  </a:lnTo>
                  <a:lnTo>
                    <a:pt x="2618103" y="3010535"/>
                  </a:lnTo>
                  <a:lnTo>
                    <a:pt x="2615881" y="3005137"/>
                  </a:lnTo>
                  <a:lnTo>
                    <a:pt x="2613659" y="2999422"/>
                  </a:lnTo>
                  <a:lnTo>
                    <a:pt x="2612072" y="2994025"/>
                  </a:lnTo>
                  <a:lnTo>
                    <a:pt x="2610485" y="2988310"/>
                  </a:lnTo>
                  <a:lnTo>
                    <a:pt x="2609850" y="2982912"/>
                  </a:lnTo>
                  <a:lnTo>
                    <a:pt x="2609215" y="2976880"/>
                  </a:lnTo>
                  <a:lnTo>
                    <a:pt x="2609215" y="2971482"/>
                  </a:lnTo>
                  <a:lnTo>
                    <a:pt x="2608580" y="2971482"/>
                  </a:lnTo>
                  <a:lnTo>
                    <a:pt x="2608580" y="2825115"/>
                  </a:lnTo>
                  <a:lnTo>
                    <a:pt x="2608263" y="2821305"/>
                  </a:lnTo>
                  <a:lnTo>
                    <a:pt x="2608580" y="2812732"/>
                  </a:lnTo>
                  <a:lnTo>
                    <a:pt x="2609850" y="2805112"/>
                  </a:lnTo>
                  <a:close/>
                  <a:moveTo>
                    <a:pt x="3151360" y="2793804"/>
                  </a:moveTo>
                  <a:lnTo>
                    <a:pt x="3151360" y="2908645"/>
                  </a:lnTo>
                  <a:lnTo>
                    <a:pt x="3174848" y="2908962"/>
                  </a:lnTo>
                  <a:lnTo>
                    <a:pt x="3198972" y="2909280"/>
                  </a:lnTo>
                  <a:lnTo>
                    <a:pt x="3231983" y="2908962"/>
                  </a:lnTo>
                  <a:lnTo>
                    <a:pt x="3231983" y="2794121"/>
                  </a:lnTo>
                  <a:lnTo>
                    <a:pt x="3198972" y="2794755"/>
                  </a:lnTo>
                  <a:lnTo>
                    <a:pt x="3174848" y="2794121"/>
                  </a:lnTo>
                  <a:lnTo>
                    <a:pt x="3151360" y="2793804"/>
                  </a:lnTo>
                  <a:close/>
                  <a:moveTo>
                    <a:pt x="2989478" y="2779528"/>
                  </a:moveTo>
                  <a:lnTo>
                    <a:pt x="2989478" y="2894687"/>
                  </a:lnTo>
                  <a:lnTo>
                    <a:pt x="3009158" y="2897542"/>
                  </a:lnTo>
                  <a:lnTo>
                    <a:pt x="3029472" y="2899762"/>
                  </a:lnTo>
                  <a:lnTo>
                    <a:pt x="3049469" y="2902300"/>
                  </a:lnTo>
                  <a:lnTo>
                    <a:pt x="3070419" y="2903887"/>
                  </a:lnTo>
                  <a:lnTo>
                    <a:pt x="3070419" y="2789045"/>
                  </a:lnTo>
                  <a:lnTo>
                    <a:pt x="3049469" y="2787142"/>
                  </a:lnTo>
                  <a:lnTo>
                    <a:pt x="3029472" y="2784921"/>
                  </a:lnTo>
                  <a:lnTo>
                    <a:pt x="3009158" y="2782383"/>
                  </a:lnTo>
                  <a:lnTo>
                    <a:pt x="2989478" y="2779528"/>
                  </a:lnTo>
                  <a:close/>
                  <a:moveTo>
                    <a:pt x="2827597" y="2743045"/>
                  </a:moveTo>
                  <a:lnTo>
                    <a:pt x="2827597" y="2859790"/>
                  </a:lnTo>
                  <a:lnTo>
                    <a:pt x="2846959" y="2865500"/>
                  </a:lnTo>
                  <a:lnTo>
                    <a:pt x="2866956" y="2870576"/>
                  </a:lnTo>
                  <a:lnTo>
                    <a:pt x="2887588" y="2875969"/>
                  </a:lnTo>
                  <a:lnTo>
                    <a:pt x="2908220" y="2880411"/>
                  </a:lnTo>
                  <a:lnTo>
                    <a:pt x="2908220" y="2764618"/>
                  </a:lnTo>
                  <a:lnTo>
                    <a:pt x="2887588" y="2759542"/>
                  </a:lnTo>
                  <a:lnTo>
                    <a:pt x="2866956" y="2754466"/>
                  </a:lnTo>
                  <a:lnTo>
                    <a:pt x="2846959" y="2748755"/>
                  </a:lnTo>
                  <a:lnTo>
                    <a:pt x="2827597" y="2743045"/>
                  </a:lnTo>
                  <a:close/>
                  <a:moveTo>
                    <a:pt x="1998663" y="2711450"/>
                  </a:moveTo>
                  <a:lnTo>
                    <a:pt x="2032589" y="2718179"/>
                  </a:lnTo>
                  <a:lnTo>
                    <a:pt x="2039311" y="2719781"/>
                  </a:lnTo>
                  <a:lnTo>
                    <a:pt x="2045072" y="2721383"/>
                  </a:lnTo>
                  <a:lnTo>
                    <a:pt x="2050513" y="2723306"/>
                  </a:lnTo>
                  <a:lnTo>
                    <a:pt x="2054674" y="2725228"/>
                  </a:lnTo>
                  <a:lnTo>
                    <a:pt x="2058834" y="2727791"/>
                  </a:lnTo>
                  <a:lnTo>
                    <a:pt x="2062675" y="2730034"/>
                  </a:lnTo>
                  <a:lnTo>
                    <a:pt x="2069716" y="2735161"/>
                  </a:lnTo>
                  <a:lnTo>
                    <a:pt x="2072597" y="2738045"/>
                  </a:lnTo>
                  <a:lnTo>
                    <a:pt x="2074517" y="2740287"/>
                  </a:lnTo>
                  <a:lnTo>
                    <a:pt x="2076118" y="2742851"/>
                  </a:lnTo>
                  <a:lnTo>
                    <a:pt x="2077398" y="2745734"/>
                  </a:lnTo>
                  <a:lnTo>
                    <a:pt x="2078038" y="2747977"/>
                  </a:lnTo>
                  <a:lnTo>
                    <a:pt x="2078038" y="2750861"/>
                  </a:lnTo>
                  <a:lnTo>
                    <a:pt x="2077718" y="2753104"/>
                  </a:lnTo>
                  <a:lnTo>
                    <a:pt x="2077078" y="2755988"/>
                  </a:lnTo>
                  <a:lnTo>
                    <a:pt x="2075478" y="2758231"/>
                  </a:lnTo>
                  <a:lnTo>
                    <a:pt x="2073877" y="2760794"/>
                  </a:lnTo>
                  <a:lnTo>
                    <a:pt x="2071317" y="2763037"/>
                  </a:lnTo>
                  <a:lnTo>
                    <a:pt x="2068756" y="2764959"/>
                  </a:lnTo>
                  <a:lnTo>
                    <a:pt x="2065876" y="2767522"/>
                  </a:lnTo>
                  <a:lnTo>
                    <a:pt x="2062355" y="2769445"/>
                  </a:lnTo>
                  <a:lnTo>
                    <a:pt x="2058194" y="2771047"/>
                  </a:lnTo>
                  <a:lnTo>
                    <a:pt x="2054354" y="2772649"/>
                  </a:lnTo>
                  <a:lnTo>
                    <a:pt x="2048272" y="2774572"/>
                  </a:lnTo>
                  <a:lnTo>
                    <a:pt x="2041871" y="2776174"/>
                  </a:lnTo>
                  <a:lnTo>
                    <a:pt x="2035790" y="2777776"/>
                  </a:lnTo>
                  <a:lnTo>
                    <a:pt x="2028429" y="2779057"/>
                  </a:lnTo>
                  <a:lnTo>
                    <a:pt x="2014026" y="2780659"/>
                  </a:lnTo>
                  <a:lnTo>
                    <a:pt x="1998663" y="2781300"/>
                  </a:lnTo>
                  <a:lnTo>
                    <a:pt x="1998663" y="2711450"/>
                  </a:lnTo>
                  <a:close/>
                  <a:moveTo>
                    <a:pt x="3717945" y="2699583"/>
                  </a:moveTo>
                  <a:lnTo>
                    <a:pt x="3711914" y="2703073"/>
                  </a:lnTo>
                  <a:lnTo>
                    <a:pt x="3704931" y="2707197"/>
                  </a:lnTo>
                  <a:lnTo>
                    <a:pt x="3696678" y="2710686"/>
                  </a:lnTo>
                  <a:lnTo>
                    <a:pt x="3688425" y="2714493"/>
                  </a:lnTo>
                  <a:lnTo>
                    <a:pt x="3671285" y="2721155"/>
                  </a:lnTo>
                  <a:lnTo>
                    <a:pt x="3656684" y="2726866"/>
                  </a:lnTo>
                  <a:lnTo>
                    <a:pt x="3656684" y="2827749"/>
                  </a:lnTo>
                  <a:lnTo>
                    <a:pt x="3665254" y="2823307"/>
                  </a:lnTo>
                  <a:lnTo>
                    <a:pt x="3674142" y="2818549"/>
                  </a:lnTo>
                  <a:lnTo>
                    <a:pt x="3682394" y="2813790"/>
                  </a:lnTo>
                  <a:lnTo>
                    <a:pt x="3690647" y="2808714"/>
                  </a:lnTo>
                  <a:lnTo>
                    <a:pt x="3698582" y="2803321"/>
                  </a:lnTo>
                  <a:lnTo>
                    <a:pt x="3705566" y="2798245"/>
                  </a:lnTo>
                  <a:lnTo>
                    <a:pt x="3711914" y="2792535"/>
                  </a:lnTo>
                  <a:lnTo>
                    <a:pt x="3717945" y="2787776"/>
                  </a:lnTo>
                  <a:lnTo>
                    <a:pt x="3717945" y="2699583"/>
                  </a:lnTo>
                  <a:close/>
                  <a:moveTo>
                    <a:pt x="2490788" y="2694304"/>
                  </a:moveTo>
                  <a:lnTo>
                    <a:pt x="2490788" y="2826893"/>
                  </a:lnTo>
                  <a:lnTo>
                    <a:pt x="2490471" y="2827210"/>
                  </a:lnTo>
                  <a:lnTo>
                    <a:pt x="2489836" y="2835140"/>
                  </a:lnTo>
                  <a:lnTo>
                    <a:pt x="2489519" y="2839898"/>
                  </a:lnTo>
                  <a:lnTo>
                    <a:pt x="2488250" y="2844973"/>
                  </a:lnTo>
                  <a:lnTo>
                    <a:pt x="2487298" y="2849731"/>
                  </a:lnTo>
                  <a:lnTo>
                    <a:pt x="2485711" y="2854807"/>
                  </a:lnTo>
                  <a:lnTo>
                    <a:pt x="2483490" y="2859565"/>
                  </a:lnTo>
                  <a:lnTo>
                    <a:pt x="2481269" y="2864323"/>
                  </a:lnTo>
                  <a:lnTo>
                    <a:pt x="2479048" y="2869080"/>
                  </a:lnTo>
                  <a:lnTo>
                    <a:pt x="2475874" y="2873838"/>
                  </a:lnTo>
                  <a:lnTo>
                    <a:pt x="2472701" y="2878279"/>
                  </a:lnTo>
                  <a:lnTo>
                    <a:pt x="2469528" y="2883037"/>
                  </a:lnTo>
                  <a:lnTo>
                    <a:pt x="2465403" y="2887795"/>
                  </a:lnTo>
                  <a:lnTo>
                    <a:pt x="2461595" y="2892236"/>
                  </a:lnTo>
                  <a:lnTo>
                    <a:pt x="2453028" y="2901435"/>
                  </a:lnTo>
                  <a:lnTo>
                    <a:pt x="2443191" y="2909999"/>
                  </a:lnTo>
                  <a:lnTo>
                    <a:pt x="2432086" y="2918563"/>
                  </a:lnTo>
                  <a:lnTo>
                    <a:pt x="2419710" y="2926811"/>
                  </a:lnTo>
                  <a:lnTo>
                    <a:pt x="2406701" y="2934740"/>
                  </a:lnTo>
                  <a:lnTo>
                    <a:pt x="2393056" y="2942670"/>
                  </a:lnTo>
                  <a:lnTo>
                    <a:pt x="2378143" y="2950283"/>
                  </a:lnTo>
                  <a:lnTo>
                    <a:pt x="2362277" y="2957579"/>
                  </a:lnTo>
                  <a:lnTo>
                    <a:pt x="2345777" y="2964240"/>
                  </a:lnTo>
                  <a:lnTo>
                    <a:pt x="2328325" y="2970901"/>
                  </a:lnTo>
                  <a:lnTo>
                    <a:pt x="2309921" y="2977245"/>
                  </a:lnTo>
                  <a:lnTo>
                    <a:pt x="2290882" y="2983589"/>
                  </a:lnTo>
                  <a:lnTo>
                    <a:pt x="2270892" y="2989298"/>
                  </a:lnTo>
                  <a:lnTo>
                    <a:pt x="2250267" y="2994691"/>
                  </a:lnTo>
                  <a:lnTo>
                    <a:pt x="2229324" y="2999449"/>
                  </a:lnTo>
                  <a:lnTo>
                    <a:pt x="2207430" y="3004207"/>
                  </a:lnTo>
                  <a:lnTo>
                    <a:pt x="2184901" y="3008330"/>
                  </a:lnTo>
                  <a:lnTo>
                    <a:pt x="2162054" y="3012137"/>
                  </a:lnTo>
                  <a:lnTo>
                    <a:pt x="2138256" y="3015626"/>
                  </a:lnTo>
                  <a:lnTo>
                    <a:pt x="2113823" y="3018798"/>
                  </a:lnTo>
                  <a:lnTo>
                    <a:pt x="2089390" y="3021018"/>
                  </a:lnTo>
                  <a:lnTo>
                    <a:pt x="2064323" y="3023556"/>
                  </a:lnTo>
                  <a:lnTo>
                    <a:pt x="2038621" y="3025142"/>
                  </a:lnTo>
                  <a:lnTo>
                    <a:pt x="2012601" y="3026093"/>
                  </a:lnTo>
                  <a:lnTo>
                    <a:pt x="1986582" y="3027045"/>
                  </a:lnTo>
                  <a:lnTo>
                    <a:pt x="1959928" y="3027362"/>
                  </a:lnTo>
                  <a:lnTo>
                    <a:pt x="1932639" y="3027045"/>
                  </a:lnTo>
                  <a:lnTo>
                    <a:pt x="1905350" y="3026093"/>
                  </a:lnTo>
                  <a:lnTo>
                    <a:pt x="1879014" y="3025142"/>
                  </a:lnTo>
                  <a:lnTo>
                    <a:pt x="1852994" y="3022921"/>
                  </a:lnTo>
                  <a:lnTo>
                    <a:pt x="1827292" y="3021018"/>
                  </a:lnTo>
                  <a:lnTo>
                    <a:pt x="1802224" y="3018481"/>
                  </a:lnTo>
                  <a:lnTo>
                    <a:pt x="1777157" y="3015309"/>
                  </a:lnTo>
                  <a:lnTo>
                    <a:pt x="1753359" y="3011502"/>
                  </a:lnTo>
                  <a:lnTo>
                    <a:pt x="1729560" y="3007379"/>
                  </a:lnTo>
                  <a:lnTo>
                    <a:pt x="1706714" y="3002938"/>
                  </a:lnTo>
                  <a:lnTo>
                    <a:pt x="1684502" y="2998180"/>
                  </a:lnTo>
                  <a:lnTo>
                    <a:pt x="1662925" y="2993105"/>
                  </a:lnTo>
                  <a:lnTo>
                    <a:pt x="1641983" y="2987712"/>
                  </a:lnTo>
                  <a:lnTo>
                    <a:pt x="1622309" y="2981686"/>
                  </a:lnTo>
                  <a:lnTo>
                    <a:pt x="1602953" y="2975342"/>
                  </a:lnTo>
                  <a:lnTo>
                    <a:pt x="1584549" y="2968681"/>
                  </a:lnTo>
                  <a:lnTo>
                    <a:pt x="1566780" y="2961702"/>
                  </a:lnTo>
                  <a:lnTo>
                    <a:pt x="1550280" y="2954407"/>
                  </a:lnTo>
                  <a:lnTo>
                    <a:pt x="1534414" y="2947111"/>
                  </a:lnTo>
                  <a:lnTo>
                    <a:pt x="1519501" y="2939181"/>
                  </a:lnTo>
                  <a:lnTo>
                    <a:pt x="1505539" y="2930934"/>
                  </a:lnTo>
                  <a:lnTo>
                    <a:pt x="1493164" y="2922687"/>
                  </a:lnTo>
                  <a:lnTo>
                    <a:pt x="1481106" y="2913805"/>
                  </a:lnTo>
                  <a:lnTo>
                    <a:pt x="1470635" y="2904924"/>
                  </a:lnTo>
                  <a:lnTo>
                    <a:pt x="1465875" y="2900483"/>
                  </a:lnTo>
                  <a:lnTo>
                    <a:pt x="1461116" y="2895725"/>
                  </a:lnTo>
                  <a:lnTo>
                    <a:pt x="1456673" y="2891284"/>
                  </a:lnTo>
                  <a:lnTo>
                    <a:pt x="1452866" y="2886844"/>
                  </a:lnTo>
                  <a:lnTo>
                    <a:pt x="1449375" y="2882086"/>
                  </a:lnTo>
                  <a:lnTo>
                    <a:pt x="1445885" y="2877328"/>
                  </a:lnTo>
                  <a:lnTo>
                    <a:pt x="1442712" y="2872252"/>
                  </a:lnTo>
                  <a:lnTo>
                    <a:pt x="1439856" y="2867494"/>
                  </a:lnTo>
                  <a:lnTo>
                    <a:pt x="1437000" y="2862737"/>
                  </a:lnTo>
                  <a:lnTo>
                    <a:pt x="1435096" y="2857661"/>
                  </a:lnTo>
                  <a:lnTo>
                    <a:pt x="1433192" y="2852269"/>
                  </a:lnTo>
                  <a:lnTo>
                    <a:pt x="1431606" y="2847828"/>
                  </a:lnTo>
                  <a:lnTo>
                    <a:pt x="1430337" y="2842436"/>
                  </a:lnTo>
                  <a:lnTo>
                    <a:pt x="1429702" y="2837361"/>
                  </a:lnTo>
                  <a:lnTo>
                    <a:pt x="1429385" y="2832286"/>
                  </a:lnTo>
                  <a:lnTo>
                    <a:pt x="1428750" y="2827210"/>
                  </a:lnTo>
                  <a:lnTo>
                    <a:pt x="1428750" y="2700014"/>
                  </a:lnTo>
                  <a:lnTo>
                    <a:pt x="1429702" y="2705406"/>
                  </a:lnTo>
                  <a:lnTo>
                    <a:pt x="1430654" y="2711433"/>
                  </a:lnTo>
                  <a:lnTo>
                    <a:pt x="1432240" y="2716825"/>
                  </a:lnTo>
                  <a:lnTo>
                    <a:pt x="1434462" y="2722218"/>
                  </a:lnTo>
                  <a:lnTo>
                    <a:pt x="1436683" y="2728245"/>
                  </a:lnTo>
                  <a:lnTo>
                    <a:pt x="1439539" y="2733320"/>
                  </a:lnTo>
                  <a:lnTo>
                    <a:pt x="1442712" y="2739029"/>
                  </a:lnTo>
                  <a:lnTo>
                    <a:pt x="1446202" y="2744422"/>
                  </a:lnTo>
                  <a:lnTo>
                    <a:pt x="1449692" y="2749497"/>
                  </a:lnTo>
                  <a:lnTo>
                    <a:pt x="1454135" y="2755206"/>
                  </a:lnTo>
                  <a:lnTo>
                    <a:pt x="1458894" y="2760282"/>
                  </a:lnTo>
                  <a:lnTo>
                    <a:pt x="1463654" y="2765357"/>
                  </a:lnTo>
                  <a:lnTo>
                    <a:pt x="1468731" y="2770432"/>
                  </a:lnTo>
                  <a:lnTo>
                    <a:pt x="1474125" y="2775507"/>
                  </a:lnTo>
                  <a:lnTo>
                    <a:pt x="1480154" y="2780265"/>
                  </a:lnTo>
                  <a:lnTo>
                    <a:pt x="1480154" y="2879231"/>
                  </a:lnTo>
                  <a:lnTo>
                    <a:pt x="1482375" y="2882086"/>
                  </a:lnTo>
                  <a:lnTo>
                    <a:pt x="1484914" y="2884623"/>
                  </a:lnTo>
                  <a:lnTo>
                    <a:pt x="1491895" y="2890650"/>
                  </a:lnTo>
                  <a:lnTo>
                    <a:pt x="1500145" y="2896994"/>
                  </a:lnTo>
                  <a:lnTo>
                    <a:pt x="1509664" y="2903338"/>
                  </a:lnTo>
                  <a:lnTo>
                    <a:pt x="1519818" y="2909682"/>
                  </a:lnTo>
                  <a:lnTo>
                    <a:pt x="1530924" y="2915709"/>
                  </a:lnTo>
                  <a:lnTo>
                    <a:pt x="1542030" y="2921735"/>
                  </a:lnTo>
                  <a:lnTo>
                    <a:pt x="1553136" y="2926811"/>
                  </a:lnTo>
                  <a:lnTo>
                    <a:pt x="1553136" y="2824673"/>
                  </a:lnTo>
                  <a:lnTo>
                    <a:pt x="1569953" y="2832286"/>
                  </a:lnTo>
                  <a:lnTo>
                    <a:pt x="1587723" y="2839264"/>
                  </a:lnTo>
                  <a:lnTo>
                    <a:pt x="1606127" y="2846242"/>
                  </a:lnTo>
                  <a:lnTo>
                    <a:pt x="1625482" y="2852269"/>
                  </a:lnTo>
                  <a:lnTo>
                    <a:pt x="1625482" y="2953772"/>
                  </a:lnTo>
                  <a:lnTo>
                    <a:pt x="1642935" y="2958847"/>
                  </a:lnTo>
                  <a:lnTo>
                    <a:pt x="1661021" y="2963605"/>
                  </a:lnTo>
                  <a:lnTo>
                    <a:pt x="1679425" y="2968363"/>
                  </a:lnTo>
                  <a:lnTo>
                    <a:pt x="1698464" y="2972487"/>
                  </a:lnTo>
                  <a:lnTo>
                    <a:pt x="1698464" y="2871618"/>
                  </a:lnTo>
                  <a:lnTo>
                    <a:pt x="1716233" y="2875424"/>
                  </a:lnTo>
                  <a:lnTo>
                    <a:pt x="1734320" y="2878914"/>
                  </a:lnTo>
                  <a:lnTo>
                    <a:pt x="1752407" y="2882086"/>
                  </a:lnTo>
                  <a:lnTo>
                    <a:pt x="1771445" y="2885258"/>
                  </a:lnTo>
                  <a:lnTo>
                    <a:pt x="1771445" y="2985175"/>
                  </a:lnTo>
                  <a:lnTo>
                    <a:pt x="1789215" y="2987712"/>
                  </a:lnTo>
                  <a:lnTo>
                    <a:pt x="1807301" y="2989933"/>
                  </a:lnTo>
                  <a:lnTo>
                    <a:pt x="1825388" y="2991836"/>
                  </a:lnTo>
                  <a:lnTo>
                    <a:pt x="1843792" y="2993422"/>
                  </a:lnTo>
                  <a:lnTo>
                    <a:pt x="1843792" y="2893505"/>
                  </a:lnTo>
                  <a:lnTo>
                    <a:pt x="1861879" y="2895091"/>
                  </a:lnTo>
                  <a:lnTo>
                    <a:pt x="1880283" y="2896042"/>
                  </a:lnTo>
                  <a:lnTo>
                    <a:pt x="1898369" y="2896994"/>
                  </a:lnTo>
                  <a:lnTo>
                    <a:pt x="1916773" y="2897628"/>
                  </a:lnTo>
                  <a:lnTo>
                    <a:pt x="1916773" y="2997546"/>
                  </a:lnTo>
                  <a:lnTo>
                    <a:pt x="1938033" y="2997863"/>
                  </a:lnTo>
                  <a:lnTo>
                    <a:pt x="1959928" y="2998180"/>
                  </a:lnTo>
                  <a:lnTo>
                    <a:pt x="1989755" y="2997863"/>
                  </a:lnTo>
                  <a:lnTo>
                    <a:pt x="1989755" y="2898263"/>
                  </a:lnTo>
                  <a:lnTo>
                    <a:pt x="2018630" y="2896994"/>
                  </a:lnTo>
                  <a:lnTo>
                    <a:pt x="2046553" y="2895408"/>
                  </a:lnTo>
                  <a:lnTo>
                    <a:pt x="2074159" y="2893505"/>
                  </a:lnTo>
                  <a:lnTo>
                    <a:pt x="2101448" y="2890967"/>
                  </a:lnTo>
                  <a:lnTo>
                    <a:pt x="2128102" y="2887795"/>
                  </a:lnTo>
                  <a:lnTo>
                    <a:pt x="2154122" y="2883989"/>
                  </a:lnTo>
                  <a:lnTo>
                    <a:pt x="2179189" y="2879865"/>
                  </a:lnTo>
                  <a:lnTo>
                    <a:pt x="2204257" y="2875424"/>
                  </a:lnTo>
                  <a:lnTo>
                    <a:pt x="2228372" y="2870032"/>
                  </a:lnTo>
                  <a:lnTo>
                    <a:pt x="2251219" y="2864640"/>
                  </a:lnTo>
                  <a:lnTo>
                    <a:pt x="2273430" y="2858613"/>
                  </a:lnTo>
                  <a:lnTo>
                    <a:pt x="2294690" y="2851952"/>
                  </a:lnTo>
                  <a:lnTo>
                    <a:pt x="2315633" y="2845291"/>
                  </a:lnTo>
                  <a:lnTo>
                    <a:pt x="2335306" y="2838312"/>
                  </a:lnTo>
                  <a:lnTo>
                    <a:pt x="2354027" y="2830382"/>
                  </a:lnTo>
                  <a:lnTo>
                    <a:pt x="2371797" y="2822452"/>
                  </a:lnTo>
                  <a:lnTo>
                    <a:pt x="2371797" y="2924590"/>
                  </a:lnTo>
                  <a:lnTo>
                    <a:pt x="2379729" y="2921101"/>
                  </a:lnTo>
                  <a:lnTo>
                    <a:pt x="2387028" y="2916660"/>
                  </a:lnTo>
                  <a:lnTo>
                    <a:pt x="2394643" y="2912219"/>
                  </a:lnTo>
                  <a:lnTo>
                    <a:pt x="2401941" y="2907461"/>
                  </a:lnTo>
                  <a:lnTo>
                    <a:pt x="2409239" y="2902703"/>
                  </a:lnTo>
                  <a:lnTo>
                    <a:pt x="2415585" y="2898263"/>
                  </a:lnTo>
                  <a:lnTo>
                    <a:pt x="2421297" y="2893505"/>
                  </a:lnTo>
                  <a:lnTo>
                    <a:pt x="2426374" y="2889064"/>
                  </a:lnTo>
                  <a:lnTo>
                    <a:pt x="2426374" y="2791050"/>
                  </a:lnTo>
                  <a:lnTo>
                    <a:pt x="2433989" y="2785340"/>
                  </a:lnTo>
                  <a:lnTo>
                    <a:pt x="2440653" y="2779948"/>
                  </a:lnTo>
                  <a:lnTo>
                    <a:pt x="2447316" y="2774238"/>
                  </a:lnTo>
                  <a:lnTo>
                    <a:pt x="2453345" y="2768529"/>
                  </a:lnTo>
                  <a:lnTo>
                    <a:pt x="2459057" y="2762819"/>
                  </a:lnTo>
                  <a:lnTo>
                    <a:pt x="2464451" y="2757110"/>
                  </a:lnTo>
                  <a:lnTo>
                    <a:pt x="2469211" y="2751083"/>
                  </a:lnTo>
                  <a:lnTo>
                    <a:pt x="2473336" y="2744739"/>
                  </a:lnTo>
                  <a:lnTo>
                    <a:pt x="2477461" y="2739029"/>
                  </a:lnTo>
                  <a:lnTo>
                    <a:pt x="2480634" y="2732685"/>
                  </a:lnTo>
                  <a:lnTo>
                    <a:pt x="2483490" y="2726341"/>
                  </a:lnTo>
                  <a:lnTo>
                    <a:pt x="2486028" y="2719997"/>
                  </a:lnTo>
                  <a:lnTo>
                    <a:pt x="2487932" y="2713654"/>
                  </a:lnTo>
                  <a:lnTo>
                    <a:pt x="2489519" y="2707310"/>
                  </a:lnTo>
                  <a:lnTo>
                    <a:pt x="2490471" y="2700966"/>
                  </a:lnTo>
                  <a:lnTo>
                    <a:pt x="2490788" y="2694304"/>
                  </a:lnTo>
                  <a:close/>
                  <a:moveTo>
                    <a:pt x="2490470" y="2686155"/>
                  </a:moveTo>
                  <a:lnTo>
                    <a:pt x="2490788" y="2691795"/>
                  </a:lnTo>
                  <a:lnTo>
                    <a:pt x="2490470" y="2693988"/>
                  </a:lnTo>
                  <a:lnTo>
                    <a:pt x="2490470" y="2690542"/>
                  </a:lnTo>
                  <a:lnTo>
                    <a:pt x="2490470" y="2686155"/>
                  </a:lnTo>
                  <a:close/>
                  <a:moveTo>
                    <a:pt x="2490416" y="2685242"/>
                  </a:moveTo>
                  <a:lnTo>
                    <a:pt x="2490470" y="2685528"/>
                  </a:lnTo>
                  <a:lnTo>
                    <a:pt x="2490470" y="2686155"/>
                  </a:lnTo>
                  <a:lnTo>
                    <a:pt x="2490416" y="2685242"/>
                  </a:lnTo>
                  <a:close/>
                  <a:moveTo>
                    <a:pt x="1427957" y="2683026"/>
                  </a:moveTo>
                  <a:lnTo>
                    <a:pt x="1427516" y="2686071"/>
                  </a:lnTo>
                  <a:lnTo>
                    <a:pt x="1427516" y="2690943"/>
                  </a:lnTo>
                  <a:lnTo>
                    <a:pt x="1427516" y="2693987"/>
                  </a:lnTo>
                  <a:lnTo>
                    <a:pt x="1427163" y="2692161"/>
                  </a:lnTo>
                  <a:lnTo>
                    <a:pt x="1427163" y="2686680"/>
                  </a:lnTo>
                  <a:lnTo>
                    <a:pt x="1427957" y="2683026"/>
                  </a:lnTo>
                  <a:close/>
                  <a:moveTo>
                    <a:pt x="1430338" y="2671762"/>
                  </a:moveTo>
                  <a:lnTo>
                    <a:pt x="1428927" y="2676633"/>
                  </a:lnTo>
                  <a:lnTo>
                    <a:pt x="1428221" y="2681809"/>
                  </a:lnTo>
                  <a:lnTo>
                    <a:pt x="1427957" y="2683026"/>
                  </a:lnTo>
                  <a:lnTo>
                    <a:pt x="1428221" y="2681200"/>
                  </a:lnTo>
                  <a:lnTo>
                    <a:pt x="1428927" y="2676329"/>
                  </a:lnTo>
                  <a:lnTo>
                    <a:pt x="1430338" y="2671762"/>
                  </a:lnTo>
                  <a:close/>
                  <a:moveTo>
                    <a:pt x="2487613" y="2670175"/>
                  </a:moveTo>
                  <a:lnTo>
                    <a:pt x="2489200" y="2675815"/>
                  </a:lnTo>
                  <a:lnTo>
                    <a:pt x="2490153" y="2680828"/>
                  </a:lnTo>
                  <a:lnTo>
                    <a:pt x="2490416" y="2685242"/>
                  </a:lnTo>
                  <a:lnTo>
                    <a:pt x="2489518" y="2680515"/>
                  </a:lnTo>
                  <a:lnTo>
                    <a:pt x="2488883" y="2675502"/>
                  </a:lnTo>
                  <a:lnTo>
                    <a:pt x="2487613" y="2670175"/>
                  </a:lnTo>
                  <a:close/>
                  <a:moveTo>
                    <a:pt x="2665715" y="2659293"/>
                  </a:moveTo>
                  <a:lnTo>
                    <a:pt x="2665715" y="2777307"/>
                  </a:lnTo>
                  <a:lnTo>
                    <a:pt x="2668254" y="2780162"/>
                  </a:lnTo>
                  <a:lnTo>
                    <a:pt x="2671429" y="2783335"/>
                  </a:lnTo>
                  <a:lnTo>
                    <a:pt x="2678729" y="2789362"/>
                  </a:lnTo>
                  <a:lnTo>
                    <a:pt x="2687934" y="2796659"/>
                  </a:lnTo>
                  <a:lnTo>
                    <a:pt x="2698726" y="2803638"/>
                  </a:lnTo>
                  <a:lnTo>
                    <a:pt x="2710153" y="2810935"/>
                  </a:lnTo>
                  <a:lnTo>
                    <a:pt x="2722215" y="2817914"/>
                  </a:lnTo>
                  <a:lnTo>
                    <a:pt x="2734594" y="2824259"/>
                  </a:lnTo>
                  <a:lnTo>
                    <a:pt x="2746656" y="2829969"/>
                  </a:lnTo>
                  <a:lnTo>
                    <a:pt x="2746656" y="2711004"/>
                  </a:lnTo>
                  <a:lnTo>
                    <a:pt x="2734594" y="2705293"/>
                  </a:lnTo>
                  <a:lnTo>
                    <a:pt x="2723167" y="2699266"/>
                  </a:lnTo>
                  <a:lnTo>
                    <a:pt x="2712058" y="2692921"/>
                  </a:lnTo>
                  <a:lnTo>
                    <a:pt x="2701583" y="2686259"/>
                  </a:lnTo>
                  <a:lnTo>
                    <a:pt x="2691743" y="2679914"/>
                  </a:lnTo>
                  <a:lnTo>
                    <a:pt x="2682538" y="2673252"/>
                  </a:lnTo>
                  <a:lnTo>
                    <a:pt x="2673650" y="2666273"/>
                  </a:lnTo>
                  <a:lnTo>
                    <a:pt x="2665715" y="2659293"/>
                  </a:lnTo>
                  <a:close/>
                  <a:moveTo>
                    <a:pt x="1925638" y="2592387"/>
                  </a:moveTo>
                  <a:lnTo>
                    <a:pt x="1925638" y="2662237"/>
                  </a:lnTo>
                  <a:lnTo>
                    <a:pt x="1911407" y="2659674"/>
                  </a:lnTo>
                  <a:lnTo>
                    <a:pt x="1894963" y="2655829"/>
                  </a:lnTo>
                  <a:lnTo>
                    <a:pt x="1887057" y="2653907"/>
                  </a:lnTo>
                  <a:lnTo>
                    <a:pt x="1880100" y="2652304"/>
                  </a:lnTo>
                  <a:lnTo>
                    <a:pt x="1873459" y="2650062"/>
                  </a:lnTo>
                  <a:lnTo>
                    <a:pt x="1867451" y="2647498"/>
                  </a:lnTo>
                  <a:lnTo>
                    <a:pt x="1861442" y="2644935"/>
                  </a:lnTo>
                  <a:lnTo>
                    <a:pt x="1856383" y="2641090"/>
                  </a:lnTo>
                  <a:lnTo>
                    <a:pt x="1853220" y="2639168"/>
                  </a:lnTo>
                  <a:lnTo>
                    <a:pt x="1851007" y="2636925"/>
                  </a:lnTo>
                  <a:lnTo>
                    <a:pt x="1848793" y="2634041"/>
                  </a:lnTo>
                  <a:lnTo>
                    <a:pt x="1847844" y="2631798"/>
                  </a:lnTo>
                  <a:lnTo>
                    <a:pt x="1846579" y="2628914"/>
                  </a:lnTo>
                  <a:lnTo>
                    <a:pt x="1846263" y="2626671"/>
                  </a:lnTo>
                  <a:lnTo>
                    <a:pt x="1846263" y="2623788"/>
                  </a:lnTo>
                  <a:lnTo>
                    <a:pt x="1846579" y="2621224"/>
                  </a:lnTo>
                  <a:lnTo>
                    <a:pt x="1847528" y="2618661"/>
                  </a:lnTo>
                  <a:lnTo>
                    <a:pt x="1848477" y="2616098"/>
                  </a:lnTo>
                  <a:lnTo>
                    <a:pt x="1850374" y="2613855"/>
                  </a:lnTo>
                  <a:lnTo>
                    <a:pt x="1852588" y="2611292"/>
                  </a:lnTo>
                  <a:lnTo>
                    <a:pt x="1855118" y="2609369"/>
                  </a:lnTo>
                  <a:lnTo>
                    <a:pt x="1858280" y="2607447"/>
                  </a:lnTo>
                  <a:lnTo>
                    <a:pt x="1861759" y="2605524"/>
                  </a:lnTo>
                  <a:lnTo>
                    <a:pt x="1865870" y="2603922"/>
                  </a:lnTo>
                  <a:lnTo>
                    <a:pt x="1872194" y="2601359"/>
                  </a:lnTo>
                  <a:lnTo>
                    <a:pt x="1878835" y="2599436"/>
                  </a:lnTo>
                  <a:lnTo>
                    <a:pt x="1885792" y="2597834"/>
                  </a:lnTo>
                  <a:lnTo>
                    <a:pt x="1893382" y="2596232"/>
                  </a:lnTo>
                  <a:lnTo>
                    <a:pt x="1901288" y="2594951"/>
                  </a:lnTo>
                  <a:lnTo>
                    <a:pt x="1909194" y="2593989"/>
                  </a:lnTo>
                  <a:lnTo>
                    <a:pt x="1925638" y="2592387"/>
                  </a:lnTo>
                  <a:close/>
                  <a:moveTo>
                    <a:pt x="3178346" y="2558733"/>
                  </a:moveTo>
                  <a:lnTo>
                    <a:pt x="3178346" y="2673668"/>
                  </a:lnTo>
                  <a:lnTo>
                    <a:pt x="3201835" y="2674303"/>
                  </a:lnTo>
                  <a:lnTo>
                    <a:pt x="3225959" y="2674303"/>
                  </a:lnTo>
                  <a:lnTo>
                    <a:pt x="3258970" y="2673986"/>
                  </a:lnTo>
                  <a:lnTo>
                    <a:pt x="3258970" y="2559368"/>
                  </a:lnTo>
                  <a:lnTo>
                    <a:pt x="3225641" y="2559686"/>
                  </a:lnTo>
                  <a:lnTo>
                    <a:pt x="3201835" y="2559368"/>
                  </a:lnTo>
                  <a:lnTo>
                    <a:pt x="3178346" y="2558733"/>
                  </a:lnTo>
                  <a:close/>
                  <a:moveTo>
                    <a:pt x="2609850" y="2552700"/>
                  </a:moveTo>
                  <a:lnTo>
                    <a:pt x="2613342" y="2559045"/>
                  </a:lnTo>
                  <a:lnTo>
                    <a:pt x="2617468" y="2564438"/>
                  </a:lnTo>
                  <a:lnTo>
                    <a:pt x="2621594" y="2570466"/>
                  </a:lnTo>
                  <a:lnTo>
                    <a:pt x="2626038" y="2576176"/>
                  </a:lnTo>
                  <a:lnTo>
                    <a:pt x="2631117" y="2581886"/>
                  </a:lnTo>
                  <a:lnTo>
                    <a:pt x="2635878" y="2587280"/>
                  </a:lnTo>
                  <a:lnTo>
                    <a:pt x="2641274" y="2592673"/>
                  </a:lnTo>
                  <a:lnTo>
                    <a:pt x="2646988" y="2598383"/>
                  </a:lnTo>
                  <a:lnTo>
                    <a:pt x="2658732" y="2608535"/>
                  </a:lnTo>
                  <a:lnTo>
                    <a:pt x="2671746" y="2618686"/>
                  </a:lnTo>
                  <a:lnTo>
                    <a:pt x="2685712" y="2628204"/>
                  </a:lnTo>
                  <a:lnTo>
                    <a:pt x="2700631" y="2637721"/>
                  </a:lnTo>
                  <a:lnTo>
                    <a:pt x="2715867" y="2646921"/>
                  </a:lnTo>
                  <a:lnTo>
                    <a:pt x="2732372" y="2655486"/>
                  </a:lnTo>
                  <a:lnTo>
                    <a:pt x="2749830" y="2663735"/>
                  </a:lnTo>
                  <a:lnTo>
                    <a:pt x="2767923" y="2671666"/>
                  </a:lnTo>
                  <a:lnTo>
                    <a:pt x="2786650" y="2679280"/>
                  </a:lnTo>
                  <a:lnTo>
                    <a:pt x="2805695" y="2686576"/>
                  </a:lnTo>
                  <a:lnTo>
                    <a:pt x="2826009" y="2693238"/>
                  </a:lnTo>
                  <a:lnTo>
                    <a:pt x="2846959" y="2699583"/>
                  </a:lnTo>
                  <a:lnTo>
                    <a:pt x="2867591" y="2705611"/>
                  </a:lnTo>
                  <a:lnTo>
                    <a:pt x="2889492" y="2711321"/>
                  </a:lnTo>
                  <a:lnTo>
                    <a:pt x="2912029" y="2716714"/>
                  </a:lnTo>
                  <a:lnTo>
                    <a:pt x="2934248" y="2721790"/>
                  </a:lnTo>
                  <a:lnTo>
                    <a:pt x="2957102" y="2725914"/>
                  </a:lnTo>
                  <a:lnTo>
                    <a:pt x="2980908" y="2730355"/>
                  </a:lnTo>
                  <a:lnTo>
                    <a:pt x="3004396" y="2733845"/>
                  </a:lnTo>
                  <a:lnTo>
                    <a:pt x="3028203" y="2737335"/>
                  </a:lnTo>
                  <a:lnTo>
                    <a:pt x="3052644" y="2740190"/>
                  </a:lnTo>
                  <a:lnTo>
                    <a:pt x="3077084" y="2743045"/>
                  </a:lnTo>
                  <a:lnTo>
                    <a:pt x="3101525" y="2744949"/>
                  </a:lnTo>
                  <a:lnTo>
                    <a:pt x="3125966" y="2746852"/>
                  </a:lnTo>
                  <a:lnTo>
                    <a:pt x="3150725" y="2748121"/>
                  </a:lnTo>
                  <a:lnTo>
                    <a:pt x="3175800" y="2749390"/>
                  </a:lnTo>
                  <a:lnTo>
                    <a:pt x="3200559" y="2750024"/>
                  </a:lnTo>
                  <a:lnTo>
                    <a:pt x="3225317" y="2750024"/>
                  </a:lnTo>
                  <a:lnTo>
                    <a:pt x="3246266" y="2750024"/>
                  </a:lnTo>
                  <a:lnTo>
                    <a:pt x="3267216" y="2749707"/>
                  </a:lnTo>
                  <a:lnTo>
                    <a:pt x="3288165" y="2748755"/>
                  </a:lnTo>
                  <a:lnTo>
                    <a:pt x="3308797" y="2747804"/>
                  </a:lnTo>
                  <a:lnTo>
                    <a:pt x="3329429" y="2746535"/>
                  </a:lnTo>
                  <a:lnTo>
                    <a:pt x="3350378" y="2744949"/>
                  </a:lnTo>
                  <a:lnTo>
                    <a:pt x="3371010" y="2743362"/>
                  </a:lnTo>
                  <a:lnTo>
                    <a:pt x="3391325" y="2741459"/>
                  </a:lnTo>
                  <a:lnTo>
                    <a:pt x="3411957" y="2738921"/>
                  </a:lnTo>
                  <a:lnTo>
                    <a:pt x="3431954" y="2736383"/>
                  </a:lnTo>
                  <a:lnTo>
                    <a:pt x="3451951" y="2733528"/>
                  </a:lnTo>
                  <a:lnTo>
                    <a:pt x="3471948" y="2730355"/>
                  </a:lnTo>
                  <a:lnTo>
                    <a:pt x="3491628" y="2726866"/>
                  </a:lnTo>
                  <a:lnTo>
                    <a:pt x="3510990" y="2723376"/>
                  </a:lnTo>
                  <a:lnTo>
                    <a:pt x="3530035" y="2719252"/>
                  </a:lnTo>
                  <a:lnTo>
                    <a:pt x="3548763" y="2715128"/>
                  </a:lnTo>
                  <a:lnTo>
                    <a:pt x="3567173" y="2710369"/>
                  </a:lnTo>
                  <a:lnTo>
                    <a:pt x="3585265" y="2705611"/>
                  </a:lnTo>
                  <a:lnTo>
                    <a:pt x="3603041" y="2700852"/>
                  </a:lnTo>
                  <a:lnTo>
                    <a:pt x="3620498" y="2695142"/>
                  </a:lnTo>
                  <a:lnTo>
                    <a:pt x="3637004" y="2689749"/>
                  </a:lnTo>
                  <a:lnTo>
                    <a:pt x="3653510" y="2683721"/>
                  </a:lnTo>
                  <a:lnTo>
                    <a:pt x="3669698" y="2678011"/>
                  </a:lnTo>
                  <a:lnTo>
                    <a:pt x="3685251" y="2671349"/>
                  </a:lnTo>
                  <a:lnTo>
                    <a:pt x="3700170" y="2665004"/>
                  </a:lnTo>
                  <a:lnTo>
                    <a:pt x="3714770" y="2657707"/>
                  </a:lnTo>
                  <a:lnTo>
                    <a:pt x="3728419" y="2650728"/>
                  </a:lnTo>
                  <a:lnTo>
                    <a:pt x="3741751" y="2643114"/>
                  </a:lnTo>
                  <a:lnTo>
                    <a:pt x="3754765" y="2635818"/>
                  </a:lnTo>
                  <a:lnTo>
                    <a:pt x="3767144" y="2627886"/>
                  </a:lnTo>
                  <a:lnTo>
                    <a:pt x="3778571" y="2619638"/>
                  </a:lnTo>
                  <a:lnTo>
                    <a:pt x="3789363" y="2611073"/>
                  </a:lnTo>
                  <a:lnTo>
                    <a:pt x="3789363" y="2718935"/>
                  </a:lnTo>
                  <a:lnTo>
                    <a:pt x="3788728" y="2718935"/>
                  </a:lnTo>
                  <a:lnTo>
                    <a:pt x="3788411" y="2728135"/>
                  </a:lnTo>
                  <a:lnTo>
                    <a:pt x="3787776" y="2733528"/>
                  </a:lnTo>
                  <a:lnTo>
                    <a:pt x="3786506" y="2738921"/>
                  </a:lnTo>
                  <a:lnTo>
                    <a:pt x="3785237" y="2744314"/>
                  </a:lnTo>
                  <a:lnTo>
                    <a:pt x="3783332" y="2749707"/>
                  </a:lnTo>
                  <a:lnTo>
                    <a:pt x="3781428" y="2755100"/>
                  </a:lnTo>
                  <a:lnTo>
                    <a:pt x="3778571" y="2760811"/>
                  </a:lnTo>
                  <a:lnTo>
                    <a:pt x="3775714" y="2765886"/>
                  </a:lnTo>
                  <a:lnTo>
                    <a:pt x="3772540" y="2770962"/>
                  </a:lnTo>
                  <a:lnTo>
                    <a:pt x="3769048" y="2776355"/>
                  </a:lnTo>
                  <a:lnTo>
                    <a:pt x="3765557" y="2781749"/>
                  </a:lnTo>
                  <a:lnTo>
                    <a:pt x="3761113" y="2786824"/>
                  </a:lnTo>
                  <a:lnTo>
                    <a:pt x="3756987" y="2791583"/>
                  </a:lnTo>
                  <a:lnTo>
                    <a:pt x="3752226" y="2796659"/>
                  </a:lnTo>
                  <a:lnTo>
                    <a:pt x="3747147" y="2801735"/>
                  </a:lnTo>
                  <a:lnTo>
                    <a:pt x="3741433" y="2806493"/>
                  </a:lnTo>
                  <a:lnTo>
                    <a:pt x="3736037" y="2811252"/>
                  </a:lnTo>
                  <a:lnTo>
                    <a:pt x="3723658" y="2820769"/>
                  </a:lnTo>
                  <a:lnTo>
                    <a:pt x="3710327" y="2829969"/>
                  </a:lnTo>
                  <a:lnTo>
                    <a:pt x="3696043" y="2838852"/>
                  </a:lnTo>
                  <a:lnTo>
                    <a:pt x="3680490" y="2847418"/>
                  </a:lnTo>
                  <a:lnTo>
                    <a:pt x="3663667" y="2855983"/>
                  </a:lnTo>
                  <a:lnTo>
                    <a:pt x="3646526" y="2863914"/>
                  </a:lnTo>
                  <a:lnTo>
                    <a:pt x="3627799" y="2871845"/>
                  </a:lnTo>
                  <a:lnTo>
                    <a:pt x="3608754" y="2879459"/>
                  </a:lnTo>
                  <a:lnTo>
                    <a:pt x="3588122" y="2886121"/>
                  </a:lnTo>
                  <a:lnTo>
                    <a:pt x="3566855" y="2892783"/>
                  </a:lnTo>
                  <a:lnTo>
                    <a:pt x="3544636" y="2899128"/>
                  </a:lnTo>
                  <a:lnTo>
                    <a:pt x="3522417" y="2905473"/>
                  </a:lnTo>
                  <a:lnTo>
                    <a:pt x="3498611" y="2910866"/>
                  </a:lnTo>
                  <a:lnTo>
                    <a:pt x="3474170" y="2915942"/>
                  </a:lnTo>
                  <a:lnTo>
                    <a:pt x="3449412" y="2920383"/>
                  </a:lnTo>
                  <a:lnTo>
                    <a:pt x="3423701" y="2924824"/>
                  </a:lnTo>
                  <a:lnTo>
                    <a:pt x="3397356" y="2928631"/>
                  </a:lnTo>
                  <a:lnTo>
                    <a:pt x="3370376" y="2931804"/>
                  </a:lnTo>
                  <a:lnTo>
                    <a:pt x="3343395" y="2934976"/>
                  </a:lnTo>
                  <a:lnTo>
                    <a:pt x="3315146" y="2937197"/>
                  </a:lnTo>
                  <a:lnTo>
                    <a:pt x="3286896" y="2938783"/>
                  </a:lnTo>
                  <a:lnTo>
                    <a:pt x="3258011" y="2940369"/>
                  </a:lnTo>
                  <a:lnTo>
                    <a:pt x="3228491" y="2941321"/>
                  </a:lnTo>
                  <a:lnTo>
                    <a:pt x="3198972" y="2941638"/>
                  </a:lnTo>
                  <a:lnTo>
                    <a:pt x="3168500" y="2941321"/>
                  </a:lnTo>
                  <a:lnTo>
                    <a:pt x="3138663" y="2940369"/>
                  </a:lnTo>
                  <a:lnTo>
                    <a:pt x="3109143" y="2938783"/>
                  </a:lnTo>
                  <a:lnTo>
                    <a:pt x="3080259" y="2936880"/>
                  </a:lnTo>
                  <a:lnTo>
                    <a:pt x="3051374" y="2934659"/>
                  </a:lnTo>
                  <a:lnTo>
                    <a:pt x="3023441" y="2931487"/>
                  </a:lnTo>
                  <a:lnTo>
                    <a:pt x="2996144" y="2927997"/>
                  </a:lnTo>
                  <a:lnTo>
                    <a:pt x="2969481" y="2923873"/>
                  </a:lnTo>
                  <a:lnTo>
                    <a:pt x="2943453" y="2919431"/>
                  </a:lnTo>
                  <a:lnTo>
                    <a:pt x="2917742" y="2914355"/>
                  </a:lnTo>
                  <a:lnTo>
                    <a:pt x="2892984" y="2909280"/>
                  </a:lnTo>
                  <a:lnTo>
                    <a:pt x="2869178" y="2903252"/>
                  </a:lnTo>
                  <a:lnTo>
                    <a:pt x="2846007" y="2897224"/>
                  </a:lnTo>
                  <a:lnTo>
                    <a:pt x="2823470" y="2890880"/>
                  </a:lnTo>
                  <a:lnTo>
                    <a:pt x="2802203" y="2883583"/>
                  </a:lnTo>
                  <a:lnTo>
                    <a:pt x="2781889" y="2876286"/>
                  </a:lnTo>
                  <a:lnTo>
                    <a:pt x="2762527" y="2868673"/>
                  </a:lnTo>
                  <a:lnTo>
                    <a:pt x="2743799" y="2860424"/>
                  </a:lnTo>
                  <a:lnTo>
                    <a:pt x="2726024" y="2852176"/>
                  </a:lnTo>
                  <a:lnTo>
                    <a:pt x="2709518" y="2843611"/>
                  </a:lnTo>
                  <a:lnTo>
                    <a:pt x="2694600" y="2834411"/>
                  </a:lnTo>
                  <a:lnTo>
                    <a:pt x="2679999" y="2824893"/>
                  </a:lnTo>
                  <a:lnTo>
                    <a:pt x="2666985" y="2815376"/>
                  </a:lnTo>
                  <a:lnTo>
                    <a:pt x="2660954" y="2810935"/>
                  </a:lnTo>
                  <a:lnTo>
                    <a:pt x="2655240" y="2805542"/>
                  </a:lnTo>
                  <a:lnTo>
                    <a:pt x="2650162" y="2800466"/>
                  </a:lnTo>
                  <a:lnTo>
                    <a:pt x="2645083" y="2795390"/>
                  </a:lnTo>
                  <a:lnTo>
                    <a:pt x="2639687" y="2790314"/>
                  </a:lnTo>
                  <a:lnTo>
                    <a:pt x="2635561" y="2785238"/>
                  </a:lnTo>
                  <a:lnTo>
                    <a:pt x="2631434" y="2780162"/>
                  </a:lnTo>
                  <a:lnTo>
                    <a:pt x="2627625" y="2774452"/>
                  </a:lnTo>
                  <a:lnTo>
                    <a:pt x="2624134" y="2769376"/>
                  </a:lnTo>
                  <a:lnTo>
                    <a:pt x="2620960" y="2763983"/>
                  </a:lnTo>
                  <a:lnTo>
                    <a:pt x="2618103" y="2758273"/>
                  </a:lnTo>
                  <a:lnTo>
                    <a:pt x="2615881" y="2752880"/>
                  </a:lnTo>
                  <a:lnTo>
                    <a:pt x="2613659" y="2747169"/>
                  </a:lnTo>
                  <a:lnTo>
                    <a:pt x="2612072" y="2741776"/>
                  </a:lnTo>
                  <a:lnTo>
                    <a:pt x="2610485" y="2736383"/>
                  </a:lnTo>
                  <a:lnTo>
                    <a:pt x="2609850" y="2730355"/>
                  </a:lnTo>
                  <a:lnTo>
                    <a:pt x="2609215" y="2724962"/>
                  </a:lnTo>
                  <a:lnTo>
                    <a:pt x="2609215" y="2718935"/>
                  </a:lnTo>
                  <a:lnTo>
                    <a:pt x="2608580" y="2719252"/>
                  </a:lnTo>
                  <a:lnTo>
                    <a:pt x="2608580" y="2573004"/>
                  </a:lnTo>
                  <a:lnTo>
                    <a:pt x="2608263" y="2569197"/>
                  </a:lnTo>
                  <a:lnTo>
                    <a:pt x="2608580" y="2560949"/>
                  </a:lnTo>
                  <a:lnTo>
                    <a:pt x="2609850" y="2552700"/>
                  </a:lnTo>
                  <a:close/>
                  <a:moveTo>
                    <a:pt x="3016148" y="2544763"/>
                  </a:moveTo>
                  <a:lnTo>
                    <a:pt x="3016148" y="2660333"/>
                  </a:lnTo>
                  <a:lnTo>
                    <a:pt x="3035827" y="2662556"/>
                  </a:lnTo>
                  <a:lnTo>
                    <a:pt x="3056142" y="2665096"/>
                  </a:lnTo>
                  <a:lnTo>
                    <a:pt x="3076456" y="2667318"/>
                  </a:lnTo>
                  <a:lnTo>
                    <a:pt x="3097406" y="2669223"/>
                  </a:lnTo>
                  <a:lnTo>
                    <a:pt x="3097406" y="2553971"/>
                  </a:lnTo>
                  <a:lnTo>
                    <a:pt x="3076456" y="2552066"/>
                  </a:lnTo>
                  <a:lnTo>
                    <a:pt x="3056142" y="2549843"/>
                  </a:lnTo>
                  <a:lnTo>
                    <a:pt x="3035827" y="2547303"/>
                  </a:lnTo>
                  <a:lnTo>
                    <a:pt x="3016148" y="2544763"/>
                  </a:lnTo>
                  <a:close/>
                  <a:moveTo>
                    <a:pt x="1938656" y="2540386"/>
                  </a:moveTo>
                  <a:lnTo>
                    <a:pt x="1936433" y="2540705"/>
                  </a:lnTo>
                  <a:lnTo>
                    <a:pt x="1933576" y="2540705"/>
                  </a:lnTo>
                  <a:lnTo>
                    <a:pt x="1931036" y="2541342"/>
                  </a:lnTo>
                  <a:lnTo>
                    <a:pt x="1929130" y="2542299"/>
                  </a:lnTo>
                  <a:lnTo>
                    <a:pt x="1927543" y="2542936"/>
                  </a:lnTo>
                  <a:lnTo>
                    <a:pt x="1926273" y="2543892"/>
                  </a:lnTo>
                  <a:lnTo>
                    <a:pt x="1925638" y="2545167"/>
                  </a:lnTo>
                  <a:lnTo>
                    <a:pt x="1925320" y="2546123"/>
                  </a:lnTo>
                  <a:lnTo>
                    <a:pt x="1925320" y="2565247"/>
                  </a:lnTo>
                  <a:lnTo>
                    <a:pt x="1910398" y="2566522"/>
                  </a:lnTo>
                  <a:lnTo>
                    <a:pt x="1895158" y="2568116"/>
                  </a:lnTo>
                  <a:lnTo>
                    <a:pt x="1881188" y="2570028"/>
                  </a:lnTo>
                  <a:lnTo>
                    <a:pt x="1867218" y="2572897"/>
                  </a:lnTo>
                  <a:lnTo>
                    <a:pt x="1853883" y="2575447"/>
                  </a:lnTo>
                  <a:lnTo>
                    <a:pt x="1841183" y="2578634"/>
                  </a:lnTo>
                  <a:lnTo>
                    <a:pt x="1829436" y="2582778"/>
                  </a:lnTo>
                  <a:lnTo>
                    <a:pt x="1818323" y="2586602"/>
                  </a:lnTo>
                  <a:lnTo>
                    <a:pt x="1810703" y="2590108"/>
                  </a:lnTo>
                  <a:lnTo>
                    <a:pt x="1803718" y="2594252"/>
                  </a:lnTo>
                  <a:lnTo>
                    <a:pt x="1797368" y="2598077"/>
                  </a:lnTo>
                  <a:lnTo>
                    <a:pt x="1791970" y="2601902"/>
                  </a:lnTo>
                  <a:lnTo>
                    <a:pt x="1787208" y="2606045"/>
                  </a:lnTo>
                  <a:lnTo>
                    <a:pt x="1783398" y="2610507"/>
                  </a:lnTo>
                  <a:lnTo>
                    <a:pt x="1780223" y="2614651"/>
                  </a:lnTo>
                  <a:lnTo>
                    <a:pt x="1777683" y="2619113"/>
                  </a:lnTo>
                  <a:lnTo>
                    <a:pt x="1776096" y="2623894"/>
                  </a:lnTo>
                  <a:lnTo>
                    <a:pt x="1775460" y="2628038"/>
                  </a:lnTo>
                  <a:lnTo>
                    <a:pt x="1775460" y="2632500"/>
                  </a:lnTo>
                  <a:lnTo>
                    <a:pt x="1776096" y="2637281"/>
                  </a:lnTo>
                  <a:lnTo>
                    <a:pt x="1777683" y="2641743"/>
                  </a:lnTo>
                  <a:lnTo>
                    <a:pt x="1780223" y="2645887"/>
                  </a:lnTo>
                  <a:lnTo>
                    <a:pt x="1783716" y="2650349"/>
                  </a:lnTo>
                  <a:lnTo>
                    <a:pt x="1787526" y="2654811"/>
                  </a:lnTo>
                  <a:lnTo>
                    <a:pt x="1792288" y="2658317"/>
                  </a:lnTo>
                  <a:lnTo>
                    <a:pt x="1797368" y="2661823"/>
                  </a:lnTo>
                  <a:lnTo>
                    <a:pt x="1803400" y="2665329"/>
                  </a:lnTo>
                  <a:lnTo>
                    <a:pt x="1809750" y="2668517"/>
                  </a:lnTo>
                  <a:lnTo>
                    <a:pt x="1816736" y="2671704"/>
                  </a:lnTo>
                  <a:lnTo>
                    <a:pt x="1824356" y="2674573"/>
                  </a:lnTo>
                  <a:lnTo>
                    <a:pt x="1832610" y="2677441"/>
                  </a:lnTo>
                  <a:lnTo>
                    <a:pt x="1840866" y="2679354"/>
                  </a:lnTo>
                  <a:lnTo>
                    <a:pt x="1872933" y="2686047"/>
                  </a:lnTo>
                  <a:lnTo>
                    <a:pt x="1925320" y="2696565"/>
                  </a:lnTo>
                  <a:lnTo>
                    <a:pt x="1925320" y="2778798"/>
                  </a:lnTo>
                  <a:lnTo>
                    <a:pt x="1911668" y="2777204"/>
                  </a:lnTo>
                  <a:lnTo>
                    <a:pt x="1899603" y="2774973"/>
                  </a:lnTo>
                  <a:lnTo>
                    <a:pt x="1885316" y="2772742"/>
                  </a:lnTo>
                  <a:lnTo>
                    <a:pt x="1870393" y="2769236"/>
                  </a:lnTo>
                  <a:lnTo>
                    <a:pt x="1856740" y="2765093"/>
                  </a:lnTo>
                  <a:lnTo>
                    <a:pt x="1844676" y="2760949"/>
                  </a:lnTo>
                  <a:lnTo>
                    <a:pt x="1841183" y="2759674"/>
                  </a:lnTo>
                  <a:lnTo>
                    <a:pt x="1838008" y="2758399"/>
                  </a:lnTo>
                  <a:lnTo>
                    <a:pt x="1835786" y="2757443"/>
                  </a:lnTo>
                  <a:lnTo>
                    <a:pt x="1835150" y="2756805"/>
                  </a:lnTo>
                  <a:lnTo>
                    <a:pt x="1831658" y="2754893"/>
                  </a:lnTo>
                  <a:lnTo>
                    <a:pt x="1829753" y="2753618"/>
                  </a:lnTo>
                  <a:lnTo>
                    <a:pt x="1827848" y="2752662"/>
                  </a:lnTo>
                  <a:lnTo>
                    <a:pt x="1822768" y="2751387"/>
                  </a:lnTo>
                  <a:lnTo>
                    <a:pt x="1817688" y="2750431"/>
                  </a:lnTo>
                  <a:lnTo>
                    <a:pt x="1811656" y="2750112"/>
                  </a:lnTo>
                  <a:lnTo>
                    <a:pt x="1805623" y="2751068"/>
                  </a:lnTo>
                  <a:lnTo>
                    <a:pt x="1799908" y="2751706"/>
                  </a:lnTo>
                  <a:lnTo>
                    <a:pt x="1793876" y="2752981"/>
                  </a:lnTo>
                  <a:lnTo>
                    <a:pt x="1787843" y="2754893"/>
                  </a:lnTo>
                  <a:lnTo>
                    <a:pt x="1782763" y="2756805"/>
                  </a:lnTo>
                  <a:lnTo>
                    <a:pt x="1778636" y="2759355"/>
                  </a:lnTo>
                  <a:lnTo>
                    <a:pt x="1774508" y="2761586"/>
                  </a:lnTo>
                  <a:lnTo>
                    <a:pt x="1771650" y="2764455"/>
                  </a:lnTo>
                  <a:lnTo>
                    <a:pt x="1770698" y="2765730"/>
                  </a:lnTo>
                  <a:lnTo>
                    <a:pt x="1769746" y="2766686"/>
                  </a:lnTo>
                  <a:lnTo>
                    <a:pt x="1769428" y="2767961"/>
                  </a:lnTo>
                  <a:lnTo>
                    <a:pt x="1769428" y="2769555"/>
                  </a:lnTo>
                  <a:lnTo>
                    <a:pt x="1769428" y="2770830"/>
                  </a:lnTo>
                  <a:lnTo>
                    <a:pt x="1770380" y="2772105"/>
                  </a:lnTo>
                  <a:lnTo>
                    <a:pt x="1771016" y="2773061"/>
                  </a:lnTo>
                  <a:lnTo>
                    <a:pt x="1772603" y="2774336"/>
                  </a:lnTo>
                  <a:lnTo>
                    <a:pt x="1778000" y="2777842"/>
                  </a:lnTo>
                  <a:lnTo>
                    <a:pt x="1784668" y="2781348"/>
                  </a:lnTo>
                  <a:lnTo>
                    <a:pt x="1791970" y="2784535"/>
                  </a:lnTo>
                  <a:lnTo>
                    <a:pt x="1799273" y="2787723"/>
                  </a:lnTo>
                  <a:lnTo>
                    <a:pt x="1807846" y="2790591"/>
                  </a:lnTo>
                  <a:lnTo>
                    <a:pt x="1816418" y="2792822"/>
                  </a:lnTo>
                  <a:lnTo>
                    <a:pt x="1825943" y="2795691"/>
                  </a:lnTo>
                  <a:lnTo>
                    <a:pt x="1835786" y="2797603"/>
                  </a:lnTo>
                  <a:lnTo>
                    <a:pt x="1845946" y="2799516"/>
                  </a:lnTo>
                  <a:lnTo>
                    <a:pt x="1856740" y="2801747"/>
                  </a:lnTo>
                  <a:lnTo>
                    <a:pt x="1878648" y="2804934"/>
                  </a:lnTo>
                  <a:lnTo>
                    <a:pt x="1901508" y="2806846"/>
                  </a:lnTo>
                  <a:lnTo>
                    <a:pt x="1925320" y="2808440"/>
                  </a:lnTo>
                  <a:lnTo>
                    <a:pt x="1925320" y="2827245"/>
                  </a:lnTo>
                  <a:lnTo>
                    <a:pt x="1925638" y="2828520"/>
                  </a:lnTo>
                  <a:lnTo>
                    <a:pt x="1926273" y="2829476"/>
                  </a:lnTo>
                  <a:lnTo>
                    <a:pt x="1927543" y="2830433"/>
                  </a:lnTo>
                  <a:lnTo>
                    <a:pt x="1929130" y="2831389"/>
                  </a:lnTo>
                  <a:lnTo>
                    <a:pt x="1931036" y="2832026"/>
                  </a:lnTo>
                  <a:lnTo>
                    <a:pt x="1933576" y="2832664"/>
                  </a:lnTo>
                  <a:lnTo>
                    <a:pt x="1938656" y="2832982"/>
                  </a:lnTo>
                  <a:lnTo>
                    <a:pt x="1985328" y="2832982"/>
                  </a:lnTo>
                  <a:lnTo>
                    <a:pt x="1990726" y="2832664"/>
                  </a:lnTo>
                  <a:lnTo>
                    <a:pt x="1992630" y="2832026"/>
                  </a:lnTo>
                  <a:lnTo>
                    <a:pt x="1995170" y="2831389"/>
                  </a:lnTo>
                  <a:lnTo>
                    <a:pt x="1996758" y="2830433"/>
                  </a:lnTo>
                  <a:lnTo>
                    <a:pt x="1997710" y="2829476"/>
                  </a:lnTo>
                  <a:lnTo>
                    <a:pt x="1998663" y="2828520"/>
                  </a:lnTo>
                  <a:lnTo>
                    <a:pt x="1998980" y="2827245"/>
                  </a:lnTo>
                  <a:lnTo>
                    <a:pt x="1998980" y="2808121"/>
                  </a:lnTo>
                  <a:lnTo>
                    <a:pt x="2013586" y="2806846"/>
                  </a:lnTo>
                  <a:lnTo>
                    <a:pt x="2027873" y="2805572"/>
                  </a:lnTo>
                  <a:lnTo>
                    <a:pt x="2041526" y="2803978"/>
                  </a:lnTo>
                  <a:lnTo>
                    <a:pt x="2054543" y="2801747"/>
                  </a:lnTo>
                  <a:lnTo>
                    <a:pt x="2067243" y="2799197"/>
                  </a:lnTo>
                  <a:lnTo>
                    <a:pt x="2078673" y="2796966"/>
                  </a:lnTo>
                  <a:lnTo>
                    <a:pt x="2089786" y="2793778"/>
                  </a:lnTo>
                  <a:lnTo>
                    <a:pt x="2099310" y="2790272"/>
                  </a:lnTo>
                  <a:lnTo>
                    <a:pt x="2106930" y="2787085"/>
                  </a:lnTo>
                  <a:lnTo>
                    <a:pt x="2114233" y="2783898"/>
                  </a:lnTo>
                  <a:lnTo>
                    <a:pt x="2120900" y="2779754"/>
                  </a:lnTo>
                  <a:lnTo>
                    <a:pt x="2126933" y="2776248"/>
                  </a:lnTo>
                  <a:lnTo>
                    <a:pt x="2132013" y="2772423"/>
                  </a:lnTo>
                  <a:lnTo>
                    <a:pt x="2136776" y="2768280"/>
                  </a:lnTo>
                  <a:lnTo>
                    <a:pt x="2140586" y="2764136"/>
                  </a:lnTo>
                  <a:lnTo>
                    <a:pt x="2143760" y="2759674"/>
                  </a:lnTo>
                  <a:lnTo>
                    <a:pt x="2145983" y="2755212"/>
                  </a:lnTo>
                  <a:lnTo>
                    <a:pt x="2147570" y="2751068"/>
                  </a:lnTo>
                  <a:lnTo>
                    <a:pt x="2148840" y="2746606"/>
                  </a:lnTo>
                  <a:lnTo>
                    <a:pt x="2149158" y="2742144"/>
                  </a:lnTo>
                  <a:lnTo>
                    <a:pt x="2148523" y="2737363"/>
                  </a:lnTo>
                  <a:lnTo>
                    <a:pt x="2147253" y="2733219"/>
                  </a:lnTo>
                  <a:lnTo>
                    <a:pt x="2145030" y="2728757"/>
                  </a:lnTo>
                  <a:lnTo>
                    <a:pt x="2141856" y="2723976"/>
                  </a:lnTo>
                  <a:lnTo>
                    <a:pt x="2140268" y="2721745"/>
                  </a:lnTo>
                  <a:lnTo>
                    <a:pt x="2137728" y="2719833"/>
                  </a:lnTo>
                  <a:lnTo>
                    <a:pt x="2132648" y="2715370"/>
                  </a:lnTo>
                  <a:lnTo>
                    <a:pt x="2126298" y="2711227"/>
                  </a:lnTo>
                  <a:lnTo>
                    <a:pt x="2119630" y="2707721"/>
                  </a:lnTo>
                  <a:lnTo>
                    <a:pt x="2111693" y="2704215"/>
                  </a:lnTo>
                  <a:lnTo>
                    <a:pt x="2103438" y="2701027"/>
                  </a:lnTo>
                  <a:lnTo>
                    <a:pt x="2094548" y="2697840"/>
                  </a:lnTo>
                  <a:lnTo>
                    <a:pt x="2084706" y="2694653"/>
                  </a:lnTo>
                  <a:lnTo>
                    <a:pt x="2074863" y="2692103"/>
                  </a:lnTo>
                  <a:lnTo>
                    <a:pt x="2064068" y="2689553"/>
                  </a:lnTo>
                  <a:lnTo>
                    <a:pt x="2042796" y="2684772"/>
                  </a:lnTo>
                  <a:lnTo>
                    <a:pt x="2020570" y="2680310"/>
                  </a:lnTo>
                  <a:lnTo>
                    <a:pt x="1998980" y="2676485"/>
                  </a:lnTo>
                  <a:lnTo>
                    <a:pt x="1998980" y="2594571"/>
                  </a:lnTo>
                  <a:lnTo>
                    <a:pt x="2018030" y="2596802"/>
                  </a:lnTo>
                  <a:lnTo>
                    <a:pt x="2025016" y="2598077"/>
                  </a:lnTo>
                  <a:lnTo>
                    <a:pt x="2032000" y="2599670"/>
                  </a:lnTo>
                  <a:lnTo>
                    <a:pt x="2047240" y="2603495"/>
                  </a:lnTo>
                  <a:lnTo>
                    <a:pt x="2061846" y="2607958"/>
                  </a:lnTo>
                  <a:lnTo>
                    <a:pt x="2073593" y="2612420"/>
                  </a:lnTo>
                  <a:lnTo>
                    <a:pt x="2080260" y="2614970"/>
                  </a:lnTo>
                  <a:lnTo>
                    <a:pt x="2082483" y="2616245"/>
                  </a:lnTo>
                  <a:lnTo>
                    <a:pt x="2083118" y="2616245"/>
                  </a:lnTo>
                  <a:lnTo>
                    <a:pt x="2086610" y="2618794"/>
                  </a:lnTo>
                  <a:lnTo>
                    <a:pt x="2088516" y="2619751"/>
                  </a:lnTo>
                  <a:lnTo>
                    <a:pt x="2090420" y="2621026"/>
                  </a:lnTo>
                  <a:lnTo>
                    <a:pt x="2095183" y="2622300"/>
                  </a:lnTo>
                  <a:lnTo>
                    <a:pt x="2100898" y="2622938"/>
                  </a:lnTo>
                  <a:lnTo>
                    <a:pt x="2106613" y="2622938"/>
                  </a:lnTo>
                  <a:lnTo>
                    <a:pt x="2112646" y="2622619"/>
                  </a:lnTo>
                  <a:lnTo>
                    <a:pt x="2118360" y="2621982"/>
                  </a:lnTo>
                  <a:lnTo>
                    <a:pt x="2124393" y="2620388"/>
                  </a:lnTo>
                  <a:lnTo>
                    <a:pt x="2129790" y="2618794"/>
                  </a:lnTo>
                  <a:lnTo>
                    <a:pt x="2135188" y="2616563"/>
                  </a:lnTo>
                  <a:lnTo>
                    <a:pt x="2139633" y="2614332"/>
                  </a:lnTo>
                  <a:lnTo>
                    <a:pt x="2143760" y="2612101"/>
                  </a:lnTo>
                  <a:lnTo>
                    <a:pt x="2146618" y="2609232"/>
                  </a:lnTo>
                  <a:lnTo>
                    <a:pt x="2147570" y="2607958"/>
                  </a:lnTo>
                  <a:lnTo>
                    <a:pt x="2148523" y="2606683"/>
                  </a:lnTo>
                  <a:lnTo>
                    <a:pt x="2148840" y="2605089"/>
                  </a:lnTo>
                  <a:lnTo>
                    <a:pt x="2148840" y="2604133"/>
                  </a:lnTo>
                  <a:lnTo>
                    <a:pt x="2148523" y="2602858"/>
                  </a:lnTo>
                  <a:lnTo>
                    <a:pt x="2148206" y="2601583"/>
                  </a:lnTo>
                  <a:lnTo>
                    <a:pt x="2146936" y="2600627"/>
                  </a:lnTo>
                  <a:lnTo>
                    <a:pt x="2145666" y="2599352"/>
                  </a:lnTo>
                  <a:lnTo>
                    <a:pt x="2141220" y="2596483"/>
                  </a:lnTo>
                  <a:lnTo>
                    <a:pt x="2136776" y="2593615"/>
                  </a:lnTo>
                  <a:lnTo>
                    <a:pt x="2131060" y="2591383"/>
                  </a:lnTo>
                  <a:lnTo>
                    <a:pt x="2125663" y="2588515"/>
                  </a:lnTo>
                  <a:lnTo>
                    <a:pt x="2112646" y="2583734"/>
                  </a:lnTo>
                  <a:lnTo>
                    <a:pt x="2098358" y="2579590"/>
                  </a:lnTo>
                  <a:lnTo>
                    <a:pt x="2083436" y="2575766"/>
                  </a:lnTo>
                  <a:lnTo>
                    <a:pt x="2067878" y="2572259"/>
                  </a:lnTo>
                  <a:lnTo>
                    <a:pt x="2052638" y="2569710"/>
                  </a:lnTo>
                  <a:lnTo>
                    <a:pt x="2038033" y="2567479"/>
                  </a:lnTo>
                  <a:lnTo>
                    <a:pt x="2018666" y="2565566"/>
                  </a:lnTo>
                  <a:lnTo>
                    <a:pt x="1998980" y="2564291"/>
                  </a:lnTo>
                  <a:lnTo>
                    <a:pt x="1998980" y="2546123"/>
                  </a:lnTo>
                  <a:lnTo>
                    <a:pt x="1998663" y="2545167"/>
                  </a:lnTo>
                  <a:lnTo>
                    <a:pt x="1997710" y="2543892"/>
                  </a:lnTo>
                  <a:lnTo>
                    <a:pt x="1996758" y="2542936"/>
                  </a:lnTo>
                  <a:lnTo>
                    <a:pt x="1995170" y="2542299"/>
                  </a:lnTo>
                  <a:lnTo>
                    <a:pt x="1992630" y="2541342"/>
                  </a:lnTo>
                  <a:lnTo>
                    <a:pt x="1990726" y="2540705"/>
                  </a:lnTo>
                  <a:lnTo>
                    <a:pt x="1987868" y="2540705"/>
                  </a:lnTo>
                  <a:lnTo>
                    <a:pt x="1985328" y="2540386"/>
                  </a:lnTo>
                  <a:lnTo>
                    <a:pt x="1938656" y="2540386"/>
                  </a:lnTo>
                  <a:close/>
                  <a:moveTo>
                    <a:pt x="1959293" y="2522537"/>
                  </a:moveTo>
                  <a:lnTo>
                    <a:pt x="1982788" y="2522856"/>
                  </a:lnTo>
                  <a:lnTo>
                    <a:pt x="2005966" y="2523493"/>
                  </a:lnTo>
                  <a:lnTo>
                    <a:pt x="2028826" y="2524450"/>
                  </a:lnTo>
                  <a:lnTo>
                    <a:pt x="2051368" y="2526043"/>
                  </a:lnTo>
                  <a:lnTo>
                    <a:pt x="2073910" y="2527637"/>
                  </a:lnTo>
                  <a:lnTo>
                    <a:pt x="2095500" y="2529868"/>
                  </a:lnTo>
                  <a:lnTo>
                    <a:pt x="2116773" y="2532737"/>
                  </a:lnTo>
                  <a:lnTo>
                    <a:pt x="2137728" y="2535605"/>
                  </a:lnTo>
                  <a:lnTo>
                    <a:pt x="2158048" y="2538793"/>
                  </a:lnTo>
                  <a:lnTo>
                    <a:pt x="2177733" y="2542299"/>
                  </a:lnTo>
                  <a:lnTo>
                    <a:pt x="2197100" y="2546123"/>
                  </a:lnTo>
                  <a:lnTo>
                    <a:pt x="2215516" y="2550586"/>
                  </a:lnTo>
                  <a:lnTo>
                    <a:pt x="2233613" y="2555367"/>
                  </a:lnTo>
                  <a:lnTo>
                    <a:pt x="2251076" y="2560148"/>
                  </a:lnTo>
                  <a:lnTo>
                    <a:pt x="2267586" y="2565247"/>
                  </a:lnTo>
                  <a:lnTo>
                    <a:pt x="2283778" y="2570666"/>
                  </a:lnTo>
                  <a:lnTo>
                    <a:pt x="2298700" y="2576403"/>
                  </a:lnTo>
                  <a:lnTo>
                    <a:pt x="2313306" y="2582140"/>
                  </a:lnTo>
                  <a:lnTo>
                    <a:pt x="2326640" y="2588515"/>
                  </a:lnTo>
                  <a:lnTo>
                    <a:pt x="2339658" y="2594889"/>
                  </a:lnTo>
                  <a:lnTo>
                    <a:pt x="2351723" y="2601583"/>
                  </a:lnTo>
                  <a:lnTo>
                    <a:pt x="2362518" y="2608914"/>
                  </a:lnTo>
                  <a:lnTo>
                    <a:pt x="2372996" y="2615607"/>
                  </a:lnTo>
                  <a:lnTo>
                    <a:pt x="2381886" y="2622938"/>
                  </a:lnTo>
                  <a:lnTo>
                    <a:pt x="2390140" y="2630587"/>
                  </a:lnTo>
                  <a:lnTo>
                    <a:pt x="2397443" y="2638237"/>
                  </a:lnTo>
                  <a:lnTo>
                    <a:pt x="2403793" y="2645568"/>
                  </a:lnTo>
                  <a:lnTo>
                    <a:pt x="2406016" y="2649711"/>
                  </a:lnTo>
                  <a:lnTo>
                    <a:pt x="2408873" y="2653855"/>
                  </a:lnTo>
                  <a:lnTo>
                    <a:pt x="2410778" y="2657998"/>
                  </a:lnTo>
                  <a:lnTo>
                    <a:pt x="2412683" y="2661823"/>
                  </a:lnTo>
                  <a:lnTo>
                    <a:pt x="2414270" y="2665967"/>
                  </a:lnTo>
                  <a:lnTo>
                    <a:pt x="2415540" y="2670110"/>
                  </a:lnTo>
                  <a:lnTo>
                    <a:pt x="2416810" y="2674254"/>
                  </a:lnTo>
                  <a:lnTo>
                    <a:pt x="2417446" y="2678397"/>
                  </a:lnTo>
                  <a:lnTo>
                    <a:pt x="2417763" y="2682541"/>
                  </a:lnTo>
                  <a:lnTo>
                    <a:pt x="2417763" y="2686684"/>
                  </a:lnTo>
                  <a:lnTo>
                    <a:pt x="2417763" y="2691147"/>
                  </a:lnTo>
                  <a:lnTo>
                    <a:pt x="2417446" y="2694971"/>
                  </a:lnTo>
                  <a:lnTo>
                    <a:pt x="2416810" y="2699434"/>
                  </a:lnTo>
                  <a:lnTo>
                    <a:pt x="2415540" y="2703896"/>
                  </a:lnTo>
                  <a:lnTo>
                    <a:pt x="2414270" y="2707721"/>
                  </a:lnTo>
                  <a:lnTo>
                    <a:pt x="2412683" y="2711864"/>
                  </a:lnTo>
                  <a:lnTo>
                    <a:pt x="2410778" y="2716008"/>
                  </a:lnTo>
                  <a:lnTo>
                    <a:pt x="2408873" y="2720151"/>
                  </a:lnTo>
                  <a:lnTo>
                    <a:pt x="2406016" y="2723976"/>
                  </a:lnTo>
                  <a:lnTo>
                    <a:pt x="2403793" y="2728120"/>
                  </a:lnTo>
                  <a:lnTo>
                    <a:pt x="2397443" y="2735769"/>
                  </a:lnTo>
                  <a:lnTo>
                    <a:pt x="2390140" y="2743419"/>
                  </a:lnTo>
                  <a:lnTo>
                    <a:pt x="2381886" y="2751068"/>
                  </a:lnTo>
                  <a:lnTo>
                    <a:pt x="2372996" y="2758080"/>
                  </a:lnTo>
                  <a:lnTo>
                    <a:pt x="2362518" y="2765093"/>
                  </a:lnTo>
                  <a:lnTo>
                    <a:pt x="2351723" y="2772105"/>
                  </a:lnTo>
                  <a:lnTo>
                    <a:pt x="2339658" y="2778798"/>
                  </a:lnTo>
                  <a:lnTo>
                    <a:pt x="2326640" y="2785173"/>
                  </a:lnTo>
                  <a:lnTo>
                    <a:pt x="2313306" y="2791229"/>
                  </a:lnTo>
                  <a:lnTo>
                    <a:pt x="2298700" y="2797284"/>
                  </a:lnTo>
                  <a:lnTo>
                    <a:pt x="2283778" y="2803340"/>
                  </a:lnTo>
                  <a:lnTo>
                    <a:pt x="2267586" y="2808440"/>
                  </a:lnTo>
                  <a:lnTo>
                    <a:pt x="2251076" y="2813540"/>
                  </a:lnTo>
                  <a:lnTo>
                    <a:pt x="2233613" y="2818640"/>
                  </a:lnTo>
                  <a:lnTo>
                    <a:pt x="2215516" y="2823102"/>
                  </a:lnTo>
                  <a:lnTo>
                    <a:pt x="2197100" y="2827245"/>
                  </a:lnTo>
                  <a:lnTo>
                    <a:pt x="2177733" y="2831389"/>
                  </a:lnTo>
                  <a:lnTo>
                    <a:pt x="2158048" y="2834895"/>
                  </a:lnTo>
                  <a:lnTo>
                    <a:pt x="2137728" y="2838401"/>
                  </a:lnTo>
                  <a:lnTo>
                    <a:pt x="2116773" y="2841270"/>
                  </a:lnTo>
                  <a:lnTo>
                    <a:pt x="2095500" y="2844138"/>
                  </a:lnTo>
                  <a:lnTo>
                    <a:pt x="2073910" y="2846051"/>
                  </a:lnTo>
                  <a:lnTo>
                    <a:pt x="2051368" y="2847963"/>
                  </a:lnTo>
                  <a:lnTo>
                    <a:pt x="2028826" y="2849238"/>
                  </a:lnTo>
                  <a:lnTo>
                    <a:pt x="2005966" y="2850513"/>
                  </a:lnTo>
                  <a:lnTo>
                    <a:pt x="1982788" y="2851150"/>
                  </a:lnTo>
                  <a:lnTo>
                    <a:pt x="1959293" y="2851150"/>
                  </a:lnTo>
                  <a:lnTo>
                    <a:pt x="1935480" y="2851150"/>
                  </a:lnTo>
                  <a:lnTo>
                    <a:pt x="1912303" y="2850513"/>
                  </a:lnTo>
                  <a:lnTo>
                    <a:pt x="1889443" y="2849238"/>
                  </a:lnTo>
                  <a:lnTo>
                    <a:pt x="1866900" y="2847963"/>
                  </a:lnTo>
                  <a:lnTo>
                    <a:pt x="1844358" y="2846051"/>
                  </a:lnTo>
                  <a:lnTo>
                    <a:pt x="1822768" y="2844138"/>
                  </a:lnTo>
                  <a:lnTo>
                    <a:pt x="1801496" y="2841270"/>
                  </a:lnTo>
                  <a:lnTo>
                    <a:pt x="1780540" y="2838401"/>
                  </a:lnTo>
                  <a:lnTo>
                    <a:pt x="1760220" y="2834895"/>
                  </a:lnTo>
                  <a:lnTo>
                    <a:pt x="1740536" y="2831389"/>
                  </a:lnTo>
                  <a:lnTo>
                    <a:pt x="1721168" y="2827245"/>
                  </a:lnTo>
                  <a:lnTo>
                    <a:pt x="1702753" y="2823102"/>
                  </a:lnTo>
                  <a:lnTo>
                    <a:pt x="1684656" y="2818640"/>
                  </a:lnTo>
                  <a:lnTo>
                    <a:pt x="1667193" y="2813540"/>
                  </a:lnTo>
                  <a:lnTo>
                    <a:pt x="1650683" y="2808440"/>
                  </a:lnTo>
                  <a:lnTo>
                    <a:pt x="1634490" y="2803340"/>
                  </a:lnTo>
                  <a:lnTo>
                    <a:pt x="1619568" y="2797284"/>
                  </a:lnTo>
                  <a:lnTo>
                    <a:pt x="1604963" y="2791229"/>
                  </a:lnTo>
                  <a:lnTo>
                    <a:pt x="1591628" y="2785173"/>
                  </a:lnTo>
                  <a:lnTo>
                    <a:pt x="1578610" y="2778798"/>
                  </a:lnTo>
                  <a:lnTo>
                    <a:pt x="1566863" y="2772105"/>
                  </a:lnTo>
                  <a:lnTo>
                    <a:pt x="1555750" y="2765093"/>
                  </a:lnTo>
                  <a:lnTo>
                    <a:pt x="1545273" y="2758080"/>
                  </a:lnTo>
                  <a:lnTo>
                    <a:pt x="1536383" y="2751068"/>
                  </a:lnTo>
                  <a:lnTo>
                    <a:pt x="1528128" y="2743419"/>
                  </a:lnTo>
                  <a:lnTo>
                    <a:pt x="1520826" y="2735769"/>
                  </a:lnTo>
                  <a:lnTo>
                    <a:pt x="1514793" y="2728120"/>
                  </a:lnTo>
                  <a:lnTo>
                    <a:pt x="1511936" y="2723976"/>
                  </a:lnTo>
                  <a:lnTo>
                    <a:pt x="1509396" y="2720151"/>
                  </a:lnTo>
                  <a:lnTo>
                    <a:pt x="1507490" y="2716008"/>
                  </a:lnTo>
                  <a:lnTo>
                    <a:pt x="1505586" y="2711864"/>
                  </a:lnTo>
                  <a:lnTo>
                    <a:pt x="1503998" y="2707721"/>
                  </a:lnTo>
                  <a:lnTo>
                    <a:pt x="1502410" y="2703896"/>
                  </a:lnTo>
                  <a:lnTo>
                    <a:pt x="1501776" y="2699434"/>
                  </a:lnTo>
                  <a:lnTo>
                    <a:pt x="1500823" y="2694971"/>
                  </a:lnTo>
                  <a:lnTo>
                    <a:pt x="1500506" y="2691147"/>
                  </a:lnTo>
                  <a:lnTo>
                    <a:pt x="1500188" y="2686684"/>
                  </a:lnTo>
                  <a:lnTo>
                    <a:pt x="1500506" y="2682541"/>
                  </a:lnTo>
                  <a:lnTo>
                    <a:pt x="1500823" y="2678397"/>
                  </a:lnTo>
                  <a:lnTo>
                    <a:pt x="1501776" y="2674254"/>
                  </a:lnTo>
                  <a:lnTo>
                    <a:pt x="1502410" y="2670110"/>
                  </a:lnTo>
                  <a:lnTo>
                    <a:pt x="1503998" y="2665967"/>
                  </a:lnTo>
                  <a:lnTo>
                    <a:pt x="1505586" y="2661823"/>
                  </a:lnTo>
                  <a:lnTo>
                    <a:pt x="1507490" y="2657998"/>
                  </a:lnTo>
                  <a:lnTo>
                    <a:pt x="1509396" y="2653855"/>
                  </a:lnTo>
                  <a:lnTo>
                    <a:pt x="1511936" y="2649711"/>
                  </a:lnTo>
                  <a:lnTo>
                    <a:pt x="1514793" y="2645568"/>
                  </a:lnTo>
                  <a:lnTo>
                    <a:pt x="1520826" y="2638237"/>
                  </a:lnTo>
                  <a:lnTo>
                    <a:pt x="1528128" y="2630587"/>
                  </a:lnTo>
                  <a:lnTo>
                    <a:pt x="1536383" y="2622938"/>
                  </a:lnTo>
                  <a:lnTo>
                    <a:pt x="1545273" y="2615607"/>
                  </a:lnTo>
                  <a:lnTo>
                    <a:pt x="1555750" y="2608914"/>
                  </a:lnTo>
                  <a:lnTo>
                    <a:pt x="1566863" y="2601583"/>
                  </a:lnTo>
                  <a:lnTo>
                    <a:pt x="1578610" y="2594889"/>
                  </a:lnTo>
                  <a:lnTo>
                    <a:pt x="1591628" y="2588515"/>
                  </a:lnTo>
                  <a:lnTo>
                    <a:pt x="1604963" y="2582140"/>
                  </a:lnTo>
                  <a:lnTo>
                    <a:pt x="1619568" y="2576403"/>
                  </a:lnTo>
                  <a:lnTo>
                    <a:pt x="1634490" y="2570666"/>
                  </a:lnTo>
                  <a:lnTo>
                    <a:pt x="1650683" y="2565247"/>
                  </a:lnTo>
                  <a:lnTo>
                    <a:pt x="1667193" y="2560148"/>
                  </a:lnTo>
                  <a:lnTo>
                    <a:pt x="1684656" y="2555367"/>
                  </a:lnTo>
                  <a:lnTo>
                    <a:pt x="1702753" y="2550586"/>
                  </a:lnTo>
                  <a:lnTo>
                    <a:pt x="1721168" y="2546123"/>
                  </a:lnTo>
                  <a:lnTo>
                    <a:pt x="1740536" y="2542299"/>
                  </a:lnTo>
                  <a:lnTo>
                    <a:pt x="1760220" y="2538793"/>
                  </a:lnTo>
                  <a:lnTo>
                    <a:pt x="1780540" y="2535605"/>
                  </a:lnTo>
                  <a:lnTo>
                    <a:pt x="1801496" y="2532737"/>
                  </a:lnTo>
                  <a:lnTo>
                    <a:pt x="1822768" y="2529868"/>
                  </a:lnTo>
                  <a:lnTo>
                    <a:pt x="1844358" y="2527637"/>
                  </a:lnTo>
                  <a:lnTo>
                    <a:pt x="1866900" y="2526043"/>
                  </a:lnTo>
                  <a:lnTo>
                    <a:pt x="1889443" y="2524450"/>
                  </a:lnTo>
                  <a:lnTo>
                    <a:pt x="1912303" y="2523493"/>
                  </a:lnTo>
                  <a:lnTo>
                    <a:pt x="1935480" y="2522856"/>
                  </a:lnTo>
                  <a:lnTo>
                    <a:pt x="1959293" y="2522537"/>
                  </a:lnTo>
                  <a:close/>
                  <a:moveTo>
                    <a:pt x="2854584" y="2507933"/>
                  </a:moveTo>
                  <a:lnTo>
                    <a:pt x="2854584" y="2625091"/>
                  </a:lnTo>
                  <a:lnTo>
                    <a:pt x="2873946" y="2630488"/>
                  </a:lnTo>
                  <a:lnTo>
                    <a:pt x="2893626" y="2636203"/>
                  </a:lnTo>
                  <a:lnTo>
                    <a:pt x="2914258" y="2640966"/>
                  </a:lnTo>
                  <a:lnTo>
                    <a:pt x="2935524" y="2645728"/>
                  </a:lnTo>
                  <a:lnTo>
                    <a:pt x="2935524" y="2529523"/>
                  </a:lnTo>
                  <a:lnTo>
                    <a:pt x="2914258" y="2524761"/>
                  </a:lnTo>
                  <a:lnTo>
                    <a:pt x="2893626" y="2519363"/>
                  </a:lnTo>
                  <a:lnTo>
                    <a:pt x="2873946" y="2513965"/>
                  </a:lnTo>
                  <a:lnTo>
                    <a:pt x="2854584" y="2507933"/>
                  </a:lnTo>
                  <a:close/>
                  <a:moveTo>
                    <a:pt x="2692385" y="2444750"/>
                  </a:moveTo>
                  <a:lnTo>
                    <a:pt x="2692385" y="2542223"/>
                  </a:lnTo>
                  <a:lnTo>
                    <a:pt x="2695241" y="2545081"/>
                  </a:lnTo>
                  <a:lnTo>
                    <a:pt x="2698098" y="2548256"/>
                  </a:lnTo>
                  <a:lnTo>
                    <a:pt x="2705399" y="2554923"/>
                  </a:lnTo>
                  <a:lnTo>
                    <a:pt x="2714921" y="2561591"/>
                  </a:lnTo>
                  <a:lnTo>
                    <a:pt x="2725078" y="2568576"/>
                  </a:lnTo>
                  <a:lnTo>
                    <a:pt x="2737140" y="2576196"/>
                  </a:lnTo>
                  <a:lnTo>
                    <a:pt x="2748884" y="2582863"/>
                  </a:lnTo>
                  <a:lnTo>
                    <a:pt x="2761581" y="2589213"/>
                  </a:lnTo>
                  <a:lnTo>
                    <a:pt x="2773325" y="2595246"/>
                  </a:lnTo>
                  <a:lnTo>
                    <a:pt x="2773325" y="2486343"/>
                  </a:lnTo>
                  <a:lnTo>
                    <a:pt x="2758407" y="2480628"/>
                  </a:lnTo>
                  <a:lnTo>
                    <a:pt x="2744441" y="2475230"/>
                  </a:lnTo>
                  <a:lnTo>
                    <a:pt x="2732379" y="2469198"/>
                  </a:lnTo>
                  <a:lnTo>
                    <a:pt x="2721269" y="2464118"/>
                  </a:lnTo>
                  <a:lnTo>
                    <a:pt x="2712064" y="2458720"/>
                  </a:lnTo>
                  <a:lnTo>
                    <a:pt x="2704446" y="2453958"/>
                  </a:lnTo>
                  <a:lnTo>
                    <a:pt x="2697781" y="2449195"/>
                  </a:lnTo>
                  <a:lnTo>
                    <a:pt x="2692385" y="2444750"/>
                  </a:lnTo>
                  <a:close/>
                  <a:moveTo>
                    <a:pt x="3744614" y="2439353"/>
                  </a:moveTo>
                  <a:lnTo>
                    <a:pt x="3737949" y="2444433"/>
                  </a:lnTo>
                  <a:lnTo>
                    <a:pt x="3730648" y="2449195"/>
                  </a:lnTo>
                  <a:lnTo>
                    <a:pt x="3722713" y="2454275"/>
                  </a:lnTo>
                  <a:lnTo>
                    <a:pt x="3715095" y="2459038"/>
                  </a:lnTo>
                  <a:lnTo>
                    <a:pt x="3706524" y="2462848"/>
                  </a:lnTo>
                  <a:lnTo>
                    <a:pt x="3698907" y="2466975"/>
                  </a:lnTo>
                  <a:lnTo>
                    <a:pt x="3691289" y="2470468"/>
                  </a:lnTo>
                  <a:lnTo>
                    <a:pt x="3683671" y="2473325"/>
                  </a:lnTo>
                  <a:lnTo>
                    <a:pt x="3683671" y="2592706"/>
                  </a:lnTo>
                  <a:lnTo>
                    <a:pt x="3692558" y="2588578"/>
                  </a:lnTo>
                  <a:lnTo>
                    <a:pt x="3701128" y="2583816"/>
                  </a:lnTo>
                  <a:lnTo>
                    <a:pt x="3709381" y="2579053"/>
                  </a:lnTo>
                  <a:lnTo>
                    <a:pt x="3717634" y="2573973"/>
                  </a:lnTo>
                  <a:lnTo>
                    <a:pt x="3725252" y="2568258"/>
                  </a:lnTo>
                  <a:lnTo>
                    <a:pt x="3732235" y="2563178"/>
                  </a:lnTo>
                  <a:lnTo>
                    <a:pt x="3738901" y="2557781"/>
                  </a:lnTo>
                  <a:lnTo>
                    <a:pt x="3744614" y="2553018"/>
                  </a:lnTo>
                  <a:lnTo>
                    <a:pt x="3744614" y="2439353"/>
                  </a:lnTo>
                  <a:close/>
                  <a:moveTo>
                    <a:pt x="3151360" y="2322195"/>
                  </a:moveTo>
                  <a:lnTo>
                    <a:pt x="3151360" y="2437130"/>
                  </a:lnTo>
                  <a:lnTo>
                    <a:pt x="3174848" y="2437765"/>
                  </a:lnTo>
                  <a:lnTo>
                    <a:pt x="3198972" y="2437765"/>
                  </a:lnTo>
                  <a:lnTo>
                    <a:pt x="3215477" y="2437765"/>
                  </a:lnTo>
                  <a:lnTo>
                    <a:pt x="3231983" y="2437448"/>
                  </a:lnTo>
                  <a:lnTo>
                    <a:pt x="3231983" y="2322512"/>
                  </a:lnTo>
                  <a:lnTo>
                    <a:pt x="3198972" y="2323147"/>
                  </a:lnTo>
                  <a:lnTo>
                    <a:pt x="3174848" y="2323147"/>
                  </a:lnTo>
                  <a:lnTo>
                    <a:pt x="3151360" y="2322195"/>
                  </a:lnTo>
                  <a:close/>
                  <a:moveTo>
                    <a:pt x="3815080" y="2317750"/>
                  </a:moveTo>
                  <a:lnTo>
                    <a:pt x="3816033" y="2325370"/>
                  </a:lnTo>
                  <a:lnTo>
                    <a:pt x="3816350" y="2332673"/>
                  </a:lnTo>
                  <a:lnTo>
                    <a:pt x="3816350" y="2483803"/>
                  </a:lnTo>
                  <a:lnTo>
                    <a:pt x="3816033" y="2484438"/>
                  </a:lnTo>
                  <a:lnTo>
                    <a:pt x="3815398" y="2493010"/>
                  </a:lnTo>
                  <a:lnTo>
                    <a:pt x="3814763" y="2498408"/>
                  </a:lnTo>
                  <a:lnTo>
                    <a:pt x="3813493" y="2504123"/>
                  </a:lnTo>
                  <a:lnTo>
                    <a:pt x="3811906" y="2509520"/>
                  </a:lnTo>
                  <a:lnTo>
                    <a:pt x="3810319" y="2514600"/>
                  </a:lnTo>
                  <a:lnTo>
                    <a:pt x="3808097" y="2520316"/>
                  </a:lnTo>
                  <a:lnTo>
                    <a:pt x="3805558" y="2525713"/>
                  </a:lnTo>
                  <a:lnTo>
                    <a:pt x="3803019" y="2530793"/>
                  </a:lnTo>
                  <a:lnTo>
                    <a:pt x="3799844" y="2536508"/>
                  </a:lnTo>
                  <a:lnTo>
                    <a:pt x="3796036" y="2541588"/>
                  </a:lnTo>
                  <a:lnTo>
                    <a:pt x="3792226" y="2546668"/>
                  </a:lnTo>
                  <a:lnTo>
                    <a:pt x="3788418" y="2551748"/>
                  </a:lnTo>
                  <a:lnTo>
                    <a:pt x="3783974" y="2556828"/>
                  </a:lnTo>
                  <a:lnTo>
                    <a:pt x="3779212" y="2561591"/>
                  </a:lnTo>
                  <a:lnTo>
                    <a:pt x="3774134" y="2566671"/>
                  </a:lnTo>
                  <a:lnTo>
                    <a:pt x="3768420" y="2571433"/>
                  </a:lnTo>
                  <a:lnTo>
                    <a:pt x="3763024" y="2576513"/>
                  </a:lnTo>
                  <a:lnTo>
                    <a:pt x="3750963" y="2586038"/>
                  </a:lnTo>
                  <a:lnTo>
                    <a:pt x="3737314" y="2595246"/>
                  </a:lnTo>
                  <a:lnTo>
                    <a:pt x="3722713" y="2604136"/>
                  </a:lnTo>
                  <a:lnTo>
                    <a:pt x="3707477" y="2613026"/>
                  </a:lnTo>
                  <a:lnTo>
                    <a:pt x="3690971" y="2621281"/>
                  </a:lnTo>
                  <a:lnTo>
                    <a:pt x="3673513" y="2628901"/>
                  </a:lnTo>
                  <a:lnTo>
                    <a:pt x="3655103" y="2636838"/>
                  </a:lnTo>
                  <a:lnTo>
                    <a:pt x="3635424" y="2644458"/>
                  </a:lnTo>
                  <a:lnTo>
                    <a:pt x="3615109" y="2651443"/>
                  </a:lnTo>
                  <a:lnTo>
                    <a:pt x="3593842" y="2658111"/>
                  </a:lnTo>
                  <a:lnTo>
                    <a:pt x="3571941" y="2664461"/>
                  </a:lnTo>
                  <a:lnTo>
                    <a:pt x="3549087" y="2670493"/>
                  </a:lnTo>
                  <a:lnTo>
                    <a:pt x="3525281" y="2675891"/>
                  </a:lnTo>
                  <a:lnTo>
                    <a:pt x="3501157" y="2680971"/>
                  </a:lnTo>
                  <a:lnTo>
                    <a:pt x="3476082" y="2685733"/>
                  </a:lnTo>
                  <a:lnTo>
                    <a:pt x="3450371" y="2689861"/>
                  </a:lnTo>
                  <a:lnTo>
                    <a:pt x="3424343" y="2693671"/>
                  </a:lnTo>
                  <a:lnTo>
                    <a:pt x="3397680" y="2697163"/>
                  </a:lnTo>
                  <a:lnTo>
                    <a:pt x="3370065" y="2700021"/>
                  </a:lnTo>
                  <a:lnTo>
                    <a:pt x="3341815" y="2702561"/>
                  </a:lnTo>
                  <a:lnTo>
                    <a:pt x="3313565" y="2704466"/>
                  </a:lnTo>
                  <a:lnTo>
                    <a:pt x="3284680" y="2705736"/>
                  </a:lnTo>
                  <a:lnTo>
                    <a:pt x="3255478" y="2706371"/>
                  </a:lnTo>
                  <a:lnTo>
                    <a:pt x="3225959" y="2706688"/>
                  </a:lnTo>
                  <a:lnTo>
                    <a:pt x="3195487" y="2706371"/>
                  </a:lnTo>
                  <a:lnTo>
                    <a:pt x="3165650" y="2705736"/>
                  </a:lnTo>
                  <a:lnTo>
                    <a:pt x="3136130" y="2704148"/>
                  </a:lnTo>
                  <a:lnTo>
                    <a:pt x="3106928" y="2701926"/>
                  </a:lnTo>
                  <a:lnTo>
                    <a:pt x="3078678" y="2699703"/>
                  </a:lnTo>
                  <a:lnTo>
                    <a:pt x="3050428" y="2696528"/>
                  </a:lnTo>
                  <a:lnTo>
                    <a:pt x="3022813" y="2693353"/>
                  </a:lnTo>
                  <a:lnTo>
                    <a:pt x="2996150" y="2688908"/>
                  </a:lnTo>
                  <a:lnTo>
                    <a:pt x="2970122" y="2684781"/>
                  </a:lnTo>
                  <a:lnTo>
                    <a:pt x="2944729" y="2680018"/>
                  </a:lnTo>
                  <a:lnTo>
                    <a:pt x="2919971" y="2674303"/>
                  </a:lnTo>
                  <a:lnTo>
                    <a:pt x="2895847" y="2668588"/>
                  </a:lnTo>
                  <a:lnTo>
                    <a:pt x="2872994" y="2662556"/>
                  </a:lnTo>
                  <a:lnTo>
                    <a:pt x="2850775" y="2655888"/>
                  </a:lnTo>
                  <a:lnTo>
                    <a:pt x="2829190" y="2648903"/>
                  </a:lnTo>
                  <a:lnTo>
                    <a:pt x="2808876" y="2641601"/>
                  </a:lnTo>
                  <a:lnTo>
                    <a:pt x="2789196" y="2633663"/>
                  </a:lnTo>
                  <a:lnTo>
                    <a:pt x="2770469" y="2625408"/>
                  </a:lnTo>
                  <a:lnTo>
                    <a:pt x="2753328" y="2617153"/>
                  </a:lnTo>
                  <a:lnTo>
                    <a:pt x="2736823" y="2608581"/>
                  </a:lnTo>
                  <a:lnTo>
                    <a:pt x="2721269" y="2599373"/>
                  </a:lnTo>
                  <a:lnTo>
                    <a:pt x="2706986" y="2590483"/>
                  </a:lnTo>
                  <a:lnTo>
                    <a:pt x="2693972" y="2580641"/>
                  </a:lnTo>
                  <a:lnTo>
                    <a:pt x="2688258" y="2575878"/>
                  </a:lnTo>
                  <a:lnTo>
                    <a:pt x="2682227" y="2570798"/>
                  </a:lnTo>
                  <a:lnTo>
                    <a:pt x="2676831" y="2566036"/>
                  </a:lnTo>
                  <a:lnTo>
                    <a:pt x="2671753" y="2560956"/>
                  </a:lnTo>
                  <a:lnTo>
                    <a:pt x="2666991" y="2555558"/>
                  </a:lnTo>
                  <a:lnTo>
                    <a:pt x="2662548" y="2550161"/>
                  </a:lnTo>
                  <a:lnTo>
                    <a:pt x="2658104" y="2545081"/>
                  </a:lnTo>
                  <a:lnTo>
                    <a:pt x="2654612" y="2540001"/>
                  </a:lnTo>
                  <a:lnTo>
                    <a:pt x="2651121" y="2534286"/>
                  </a:lnTo>
                  <a:lnTo>
                    <a:pt x="2647947" y="2528888"/>
                  </a:lnTo>
                  <a:lnTo>
                    <a:pt x="2645090" y="2523808"/>
                  </a:lnTo>
                  <a:lnTo>
                    <a:pt x="2642868" y="2518093"/>
                  </a:lnTo>
                  <a:lnTo>
                    <a:pt x="2640329" y="2512695"/>
                  </a:lnTo>
                  <a:lnTo>
                    <a:pt x="2638742" y="2506663"/>
                  </a:lnTo>
                  <a:lnTo>
                    <a:pt x="2637789" y="2501265"/>
                  </a:lnTo>
                  <a:lnTo>
                    <a:pt x="2636520" y="2495868"/>
                  </a:lnTo>
                  <a:lnTo>
                    <a:pt x="2636202" y="2489835"/>
                  </a:lnTo>
                  <a:lnTo>
                    <a:pt x="2635885" y="2484438"/>
                  </a:lnTo>
                  <a:lnTo>
                    <a:pt x="2635250" y="2484438"/>
                  </a:lnTo>
                  <a:lnTo>
                    <a:pt x="2635250" y="2375535"/>
                  </a:lnTo>
                  <a:lnTo>
                    <a:pt x="2646360" y="2383790"/>
                  </a:lnTo>
                  <a:lnTo>
                    <a:pt x="2657786" y="2392045"/>
                  </a:lnTo>
                  <a:lnTo>
                    <a:pt x="2670166" y="2399983"/>
                  </a:lnTo>
                  <a:lnTo>
                    <a:pt x="2683180" y="2407285"/>
                  </a:lnTo>
                  <a:lnTo>
                    <a:pt x="2696511" y="2414905"/>
                  </a:lnTo>
                  <a:lnTo>
                    <a:pt x="2710160" y="2421890"/>
                  </a:lnTo>
                  <a:lnTo>
                    <a:pt x="2724761" y="2429193"/>
                  </a:lnTo>
                  <a:lnTo>
                    <a:pt x="2740314" y="2435860"/>
                  </a:lnTo>
                  <a:lnTo>
                    <a:pt x="2755550" y="2442210"/>
                  </a:lnTo>
                  <a:lnTo>
                    <a:pt x="2771738" y="2448243"/>
                  </a:lnTo>
                  <a:lnTo>
                    <a:pt x="2788244" y="2453958"/>
                  </a:lnTo>
                  <a:lnTo>
                    <a:pt x="2805384" y="2459673"/>
                  </a:lnTo>
                  <a:lnTo>
                    <a:pt x="2822525" y="2465070"/>
                  </a:lnTo>
                  <a:lnTo>
                    <a:pt x="2840300" y="2470150"/>
                  </a:lnTo>
                  <a:lnTo>
                    <a:pt x="2858393" y="2474913"/>
                  </a:lnTo>
                  <a:lnTo>
                    <a:pt x="2877120" y="2479675"/>
                  </a:lnTo>
                  <a:lnTo>
                    <a:pt x="2895530" y="2483803"/>
                  </a:lnTo>
                  <a:lnTo>
                    <a:pt x="2914892" y="2487930"/>
                  </a:lnTo>
                  <a:lnTo>
                    <a:pt x="2934255" y="2491423"/>
                  </a:lnTo>
                  <a:lnTo>
                    <a:pt x="2953617" y="2494915"/>
                  </a:lnTo>
                  <a:lnTo>
                    <a:pt x="2973614" y="2498090"/>
                  </a:lnTo>
                  <a:lnTo>
                    <a:pt x="2993294" y="2501265"/>
                  </a:lnTo>
                  <a:lnTo>
                    <a:pt x="3013926" y="2503488"/>
                  </a:lnTo>
                  <a:lnTo>
                    <a:pt x="3033923" y="2506028"/>
                  </a:lnTo>
                  <a:lnTo>
                    <a:pt x="3054555" y="2508250"/>
                  </a:lnTo>
                  <a:lnTo>
                    <a:pt x="3074869" y="2509838"/>
                  </a:lnTo>
                  <a:lnTo>
                    <a:pt x="3095819" y="2511425"/>
                  </a:lnTo>
                  <a:lnTo>
                    <a:pt x="3116451" y="2512695"/>
                  </a:lnTo>
                  <a:lnTo>
                    <a:pt x="3137400" y="2513965"/>
                  </a:lnTo>
                  <a:lnTo>
                    <a:pt x="3158032" y="2514600"/>
                  </a:lnTo>
                  <a:lnTo>
                    <a:pt x="3178981" y="2514918"/>
                  </a:lnTo>
                  <a:lnTo>
                    <a:pt x="3199613" y="2514918"/>
                  </a:lnTo>
                  <a:lnTo>
                    <a:pt x="3224372" y="2514918"/>
                  </a:lnTo>
                  <a:lnTo>
                    <a:pt x="3249765" y="2514283"/>
                  </a:lnTo>
                  <a:lnTo>
                    <a:pt x="3274523" y="2513330"/>
                  </a:lnTo>
                  <a:lnTo>
                    <a:pt x="3299282" y="2511743"/>
                  </a:lnTo>
                  <a:lnTo>
                    <a:pt x="3324040" y="2510473"/>
                  </a:lnTo>
                  <a:lnTo>
                    <a:pt x="3348481" y="2507933"/>
                  </a:lnTo>
                  <a:lnTo>
                    <a:pt x="3372922" y="2505710"/>
                  </a:lnTo>
                  <a:lnTo>
                    <a:pt x="3397680" y="2502535"/>
                  </a:lnTo>
                  <a:lnTo>
                    <a:pt x="3421486" y="2499360"/>
                  </a:lnTo>
                  <a:lnTo>
                    <a:pt x="3445292" y="2495233"/>
                  </a:lnTo>
                  <a:lnTo>
                    <a:pt x="3468464" y="2491423"/>
                  </a:lnTo>
                  <a:lnTo>
                    <a:pt x="3491635" y="2486978"/>
                  </a:lnTo>
                  <a:lnTo>
                    <a:pt x="3514171" y="2481898"/>
                  </a:lnTo>
                  <a:lnTo>
                    <a:pt x="3536390" y="2476818"/>
                  </a:lnTo>
                  <a:lnTo>
                    <a:pt x="3557974" y="2471420"/>
                  </a:lnTo>
                  <a:lnTo>
                    <a:pt x="3579241" y="2465070"/>
                  </a:lnTo>
                  <a:lnTo>
                    <a:pt x="3599873" y="2458720"/>
                  </a:lnTo>
                  <a:lnTo>
                    <a:pt x="3619870" y="2452053"/>
                  </a:lnTo>
                  <a:lnTo>
                    <a:pt x="3639233" y="2444750"/>
                  </a:lnTo>
                  <a:lnTo>
                    <a:pt x="3657643" y="2437448"/>
                  </a:lnTo>
                  <a:lnTo>
                    <a:pt x="3676053" y="2429510"/>
                  </a:lnTo>
                  <a:lnTo>
                    <a:pt x="3692876" y="2421255"/>
                  </a:lnTo>
                  <a:lnTo>
                    <a:pt x="3709381" y="2412365"/>
                  </a:lnTo>
                  <a:lnTo>
                    <a:pt x="3724935" y="2403475"/>
                  </a:lnTo>
                  <a:lnTo>
                    <a:pt x="3739853" y="2393950"/>
                  </a:lnTo>
                  <a:lnTo>
                    <a:pt x="3753502" y="2384108"/>
                  </a:lnTo>
                  <a:lnTo>
                    <a:pt x="3766198" y="2374265"/>
                  </a:lnTo>
                  <a:lnTo>
                    <a:pt x="3772547" y="2368550"/>
                  </a:lnTo>
                  <a:lnTo>
                    <a:pt x="3777943" y="2363470"/>
                  </a:lnTo>
                  <a:lnTo>
                    <a:pt x="3783656" y="2358073"/>
                  </a:lnTo>
                  <a:lnTo>
                    <a:pt x="3789052" y="2352675"/>
                  </a:lnTo>
                  <a:lnTo>
                    <a:pt x="3793814" y="2346960"/>
                  </a:lnTo>
                  <a:lnTo>
                    <a:pt x="3798575" y="2341563"/>
                  </a:lnTo>
                  <a:lnTo>
                    <a:pt x="3803336" y="2335530"/>
                  </a:lnTo>
                  <a:lnTo>
                    <a:pt x="3807145" y="2329498"/>
                  </a:lnTo>
                  <a:lnTo>
                    <a:pt x="3811271" y="2323783"/>
                  </a:lnTo>
                  <a:lnTo>
                    <a:pt x="3815080" y="2317750"/>
                  </a:lnTo>
                  <a:close/>
                  <a:moveTo>
                    <a:pt x="2989478" y="2307907"/>
                  </a:moveTo>
                  <a:lnTo>
                    <a:pt x="2989478" y="2423478"/>
                  </a:lnTo>
                  <a:lnTo>
                    <a:pt x="3009158" y="2426018"/>
                  </a:lnTo>
                  <a:lnTo>
                    <a:pt x="3029472" y="2428240"/>
                  </a:lnTo>
                  <a:lnTo>
                    <a:pt x="3049469" y="2430780"/>
                  </a:lnTo>
                  <a:lnTo>
                    <a:pt x="3070419" y="2432685"/>
                  </a:lnTo>
                  <a:lnTo>
                    <a:pt x="3070419" y="2317432"/>
                  </a:lnTo>
                  <a:lnTo>
                    <a:pt x="3049469" y="2315527"/>
                  </a:lnTo>
                  <a:lnTo>
                    <a:pt x="3029472" y="2313305"/>
                  </a:lnTo>
                  <a:lnTo>
                    <a:pt x="3009158" y="2310765"/>
                  </a:lnTo>
                  <a:lnTo>
                    <a:pt x="2989478" y="2307907"/>
                  </a:lnTo>
                  <a:close/>
                  <a:moveTo>
                    <a:pt x="2827597" y="2271395"/>
                  </a:moveTo>
                  <a:lnTo>
                    <a:pt x="2827597" y="2388553"/>
                  </a:lnTo>
                  <a:lnTo>
                    <a:pt x="2846959" y="2393950"/>
                  </a:lnTo>
                  <a:lnTo>
                    <a:pt x="2866956" y="2399665"/>
                  </a:lnTo>
                  <a:lnTo>
                    <a:pt x="2887588" y="2404428"/>
                  </a:lnTo>
                  <a:lnTo>
                    <a:pt x="2908220" y="2408873"/>
                  </a:lnTo>
                  <a:lnTo>
                    <a:pt x="2908220" y="2292985"/>
                  </a:lnTo>
                  <a:lnTo>
                    <a:pt x="2887588" y="2288222"/>
                  </a:lnTo>
                  <a:lnTo>
                    <a:pt x="2866956" y="2282825"/>
                  </a:lnTo>
                  <a:lnTo>
                    <a:pt x="2846959" y="2277110"/>
                  </a:lnTo>
                  <a:lnTo>
                    <a:pt x="2827597" y="2271395"/>
                  </a:lnTo>
                  <a:close/>
                  <a:moveTo>
                    <a:pt x="3717945" y="2227897"/>
                  </a:moveTo>
                  <a:lnTo>
                    <a:pt x="3711914" y="2232025"/>
                  </a:lnTo>
                  <a:lnTo>
                    <a:pt x="3704931" y="2235517"/>
                  </a:lnTo>
                  <a:lnTo>
                    <a:pt x="3696678" y="2239327"/>
                  </a:lnTo>
                  <a:lnTo>
                    <a:pt x="3688425" y="2242820"/>
                  </a:lnTo>
                  <a:lnTo>
                    <a:pt x="3671285" y="2249487"/>
                  </a:lnTo>
                  <a:lnTo>
                    <a:pt x="3656684" y="2255202"/>
                  </a:lnTo>
                  <a:lnTo>
                    <a:pt x="3656684" y="2356167"/>
                  </a:lnTo>
                  <a:lnTo>
                    <a:pt x="3665254" y="2351722"/>
                  </a:lnTo>
                  <a:lnTo>
                    <a:pt x="3674142" y="2347595"/>
                  </a:lnTo>
                  <a:lnTo>
                    <a:pt x="3682394" y="2342197"/>
                  </a:lnTo>
                  <a:lnTo>
                    <a:pt x="3690647" y="2337117"/>
                  </a:lnTo>
                  <a:lnTo>
                    <a:pt x="3698582" y="2331720"/>
                  </a:lnTo>
                  <a:lnTo>
                    <a:pt x="3705566" y="2326640"/>
                  </a:lnTo>
                  <a:lnTo>
                    <a:pt x="3711914" y="2321560"/>
                  </a:lnTo>
                  <a:lnTo>
                    <a:pt x="3717945" y="2316162"/>
                  </a:lnTo>
                  <a:lnTo>
                    <a:pt x="3717945" y="2227897"/>
                  </a:lnTo>
                  <a:close/>
                  <a:moveTo>
                    <a:pt x="2665715" y="2187575"/>
                  </a:moveTo>
                  <a:lnTo>
                    <a:pt x="2665715" y="2305685"/>
                  </a:lnTo>
                  <a:lnTo>
                    <a:pt x="2668254" y="2308542"/>
                  </a:lnTo>
                  <a:lnTo>
                    <a:pt x="2671429" y="2311717"/>
                  </a:lnTo>
                  <a:lnTo>
                    <a:pt x="2678729" y="2318385"/>
                  </a:lnTo>
                  <a:lnTo>
                    <a:pt x="2687934" y="2325052"/>
                  </a:lnTo>
                  <a:lnTo>
                    <a:pt x="2698726" y="2332037"/>
                  </a:lnTo>
                  <a:lnTo>
                    <a:pt x="2710153" y="2339657"/>
                  </a:lnTo>
                  <a:lnTo>
                    <a:pt x="2722215" y="2346325"/>
                  </a:lnTo>
                  <a:lnTo>
                    <a:pt x="2734594" y="2352675"/>
                  </a:lnTo>
                  <a:lnTo>
                    <a:pt x="2746656" y="2358390"/>
                  </a:lnTo>
                  <a:lnTo>
                    <a:pt x="2746656" y="2239327"/>
                  </a:lnTo>
                  <a:lnTo>
                    <a:pt x="2734594" y="2233612"/>
                  </a:lnTo>
                  <a:lnTo>
                    <a:pt x="2723167" y="2227580"/>
                  </a:lnTo>
                  <a:lnTo>
                    <a:pt x="2712058" y="2221230"/>
                  </a:lnTo>
                  <a:lnTo>
                    <a:pt x="2701583" y="2214562"/>
                  </a:lnTo>
                  <a:lnTo>
                    <a:pt x="2691743" y="2208212"/>
                  </a:lnTo>
                  <a:lnTo>
                    <a:pt x="2682538" y="2201545"/>
                  </a:lnTo>
                  <a:lnTo>
                    <a:pt x="2673650" y="2194560"/>
                  </a:lnTo>
                  <a:lnTo>
                    <a:pt x="2665715" y="2187575"/>
                  </a:lnTo>
                  <a:close/>
                  <a:moveTo>
                    <a:pt x="2609850" y="2081212"/>
                  </a:moveTo>
                  <a:lnTo>
                    <a:pt x="2613342" y="2087245"/>
                  </a:lnTo>
                  <a:lnTo>
                    <a:pt x="2617468" y="2092960"/>
                  </a:lnTo>
                  <a:lnTo>
                    <a:pt x="2621594" y="2098675"/>
                  </a:lnTo>
                  <a:lnTo>
                    <a:pt x="2626038" y="2104390"/>
                  </a:lnTo>
                  <a:lnTo>
                    <a:pt x="2631117" y="2110105"/>
                  </a:lnTo>
                  <a:lnTo>
                    <a:pt x="2635878" y="2115502"/>
                  </a:lnTo>
                  <a:lnTo>
                    <a:pt x="2641274" y="2120900"/>
                  </a:lnTo>
                  <a:lnTo>
                    <a:pt x="2646988" y="2126615"/>
                  </a:lnTo>
                  <a:lnTo>
                    <a:pt x="2658732" y="2136775"/>
                  </a:lnTo>
                  <a:lnTo>
                    <a:pt x="2671746" y="2146935"/>
                  </a:lnTo>
                  <a:lnTo>
                    <a:pt x="2685712" y="2157095"/>
                  </a:lnTo>
                  <a:lnTo>
                    <a:pt x="2700631" y="2165985"/>
                  </a:lnTo>
                  <a:lnTo>
                    <a:pt x="2715867" y="2175192"/>
                  </a:lnTo>
                  <a:lnTo>
                    <a:pt x="2732372" y="2183765"/>
                  </a:lnTo>
                  <a:lnTo>
                    <a:pt x="2749830" y="2192020"/>
                  </a:lnTo>
                  <a:lnTo>
                    <a:pt x="2767923" y="2199957"/>
                  </a:lnTo>
                  <a:lnTo>
                    <a:pt x="2786650" y="2207895"/>
                  </a:lnTo>
                  <a:lnTo>
                    <a:pt x="2805695" y="2214880"/>
                  </a:lnTo>
                  <a:lnTo>
                    <a:pt x="2826009" y="2221547"/>
                  </a:lnTo>
                  <a:lnTo>
                    <a:pt x="2846959" y="2227897"/>
                  </a:lnTo>
                  <a:lnTo>
                    <a:pt x="2867591" y="2234247"/>
                  </a:lnTo>
                  <a:lnTo>
                    <a:pt x="2889492" y="2239645"/>
                  </a:lnTo>
                  <a:lnTo>
                    <a:pt x="2912029" y="2245042"/>
                  </a:lnTo>
                  <a:lnTo>
                    <a:pt x="2934248" y="2250122"/>
                  </a:lnTo>
                  <a:lnTo>
                    <a:pt x="2957102" y="2254250"/>
                  </a:lnTo>
                  <a:lnTo>
                    <a:pt x="2980908" y="2258695"/>
                  </a:lnTo>
                  <a:lnTo>
                    <a:pt x="3004396" y="2262187"/>
                  </a:lnTo>
                  <a:lnTo>
                    <a:pt x="3028203" y="2265680"/>
                  </a:lnTo>
                  <a:lnTo>
                    <a:pt x="3052644" y="2268537"/>
                  </a:lnTo>
                  <a:lnTo>
                    <a:pt x="3077084" y="2271395"/>
                  </a:lnTo>
                  <a:lnTo>
                    <a:pt x="3101525" y="2273300"/>
                  </a:lnTo>
                  <a:lnTo>
                    <a:pt x="3125966" y="2275205"/>
                  </a:lnTo>
                  <a:lnTo>
                    <a:pt x="3150725" y="2276792"/>
                  </a:lnTo>
                  <a:lnTo>
                    <a:pt x="3175800" y="2277745"/>
                  </a:lnTo>
                  <a:lnTo>
                    <a:pt x="3200559" y="2278380"/>
                  </a:lnTo>
                  <a:lnTo>
                    <a:pt x="3225317" y="2278380"/>
                  </a:lnTo>
                  <a:lnTo>
                    <a:pt x="3246266" y="2278380"/>
                  </a:lnTo>
                  <a:lnTo>
                    <a:pt x="3267216" y="2278062"/>
                  </a:lnTo>
                  <a:lnTo>
                    <a:pt x="3288165" y="2277110"/>
                  </a:lnTo>
                  <a:lnTo>
                    <a:pt x="3308797" y="2276157"/>
                  </a:lnTo>
                  <a:lnTo>
                    <a:pt x="3329429" y="2274887"/>
                  </a:lnTo>
                  <a:lnTo>
                    <a:pt x="3350378" y="2273300"/>
                  </a:lnTo>
                  <a:lnTo>
                    <a:pt x="3371010" y="2271712"/>
                  </a:lnTo>
                  <a:lnTo>
                    <a:pt x="3391325" y="2269807"/>
                  </a:lnTo>
                  <a:lnTo>
                    <a:pt x="3411957" y="2267267"/>
                  </a:lnTo>
                  <a:lnTo>
                    <a:pt x="3431954" y="2264727"/>
                  </a:lnTo>
                  <a:lnTo>
                    <a:pt x="3451951" y="2261870"/>
                  </a:lnTo>
                  <a:lnTo>
                    <a:pt x="3471948" y="2258695"/>
                  </a:lnTo>
                  <a:lnTo>
                    <a:pt x="3491628" y="2255202"/>
                  </a:lnTo>
                  <a:lnTo>
                    <a:pt x="3510990" y="2251710"/>
                  </a:lnTo>
                  <a:lnTo>
                    <a:pt x="3530035" y="2247582"/>
                  </a:lnTo>
                  <a:lnTo>
                    <a:pt x="3548763" y="2243455"/>
                  </a:lnTo>
                  <a:lnTo>
                    <a:pt x="3567173" y="2239010"/>
                  </a:lnTo>
                  <a:lnTo>
                    <a:pt x="3585265" y="2233930"/>
                  </a:lnTo>
                  <a:lnTo>
                    <a:pt x="3603041" y="2229167"/>
                  </a:lnTo>
                  <a:lnTo>
                    <a:pt x="3620498" y="2223452"/>
                  </a:lnTo>
                  <a:lnTo>
                    <a:pt x="3637004" y="2218055"/>
                  </a:lnTo>
                  <a:lnTo>
                    <a:pt x="3653510" y="2212022"/>
                  </a:lnTo>
                  <a:lnTo>
                    <a:pt x="3669698" y="2206307"/>
                  </a:lnTo>
                  <a:lnTo>
                    <a:pt x="3685251" y="2199957"/>
                  </a:lnTo>
                  <a:lnTo>
                    <a:pt x="3700170" y="2193290"/>
                  </a:lnTo>
                  <a:lnTo>
                    <a:pt x="3714770" y="2185987"/>
                  </a:lnTo>
                  <a:lnTo>
                    <a:pt x="3728419" y="2179002"/>
                  </a:lnTo>
                  <a:lnTo>
                    <a:pt x="3741751" y="2171382"/>
                  </a:lnTo>
                  <a:lnTo>
                    <a:pt x="3754765" y="2164080"/>
                  </a:lnTo>
                  <a:lnTo>
                    <a:pt x="3767144" y="2156142"/>
                  </a:lnTo>
                  <a:lnTo>
                    <a:pt x="3778571" y="2147887"/>
                  </a:lnTo>
                  <a:lnTo>
                    <a:pt x="3789363" y="2139632"/>
                  </a:lnTo>
                  <a:lnTo>
                    <a:pt x="3789363" y="2247265"/>
                  </a:lnTo>
                  <a:lnTo>
                    <a:pt x="3788728" y="2247582"/>
                  </a:lnTo>
                  <a:lnTo>
                    <a:pt x="3788728" y="2252027"/>
                  </a:lnTo>
                  <a:lnTo>
                    <a:pt x="3788411" y="2256472"/>
                  </a:lnTo>
                  <a:lnTo>
                    <a:pt x="3787776" y="2261870"/>
                  </a:lnTo>
                  <a:lnTo>
                    <a:pt x="3786506" y="2267267"/>
                  </a:lnTo>
                  <a:lnTo>
                    <a:pt x="3785237" y="2272982"/>
                  </a:lnTo>
                  <a:lnTo>
                    <a:pt x="3783332" y="2278062"/>
                  </a:lnTo>
                  <a:lnTo>
                    <a:pt x="3781428" y="2283460"/>
                  </a:lnTo>
                  <a:lnTo>
                    <a:pt x="3778571" y="2289175"/>
                  </a:lnTo>
                  <a:lnTo>
                    <a:pt x="3775714" y="2294255"/>
                  </a:lnTo>
                  <a:lnTo>
                    <a:pt x="3772540" y="2299335"/>
                  </a:lnTo>
                  <a:lnTo>
                    <a:pt x="3769048" y="2304732"/>
                  </a:lnTo>
                  <a:lnTo>
                    <a:pt x="3765557" y="2310130"/>
                  </a:lnTo>
                  <a:lnTo>
                    <a:pt x="3761113" y="2315210"/>
                  </a:lnTo>
                  <a:lnTo>
                    <a:pt x="3756987" y="2320290"/>
                  </a:lnTo>
                  <a:lnTo>
                    <a:pt x="3752226" y="2325052"/>
                  </a:lnTo>
                  <a:lnTo>
                    <a:pt x="3747147" y="2330132"/>
                  </a:lnTo>
                  <a:lnTo>
                    <a:pt x="3741433" y="2334895"/>
                  </a:lnTo>
                  <a:lnTo>
                    <a:pt x="3736037" y="2339975"/>
                  </a:lnTo>
                  <a:lnTo>
                    <a:pt x="3723658" y="2349500"/>
                  </a:lnTo>
                  <a:lnTo>
                    <a:pt x="3710327" y="2358390"/>
                  </a:lnTo>
                  <a:lnTo>
                    <a:pt x="3696043" y="2367598"/>
                  </a:lnTo>
                  <a:lnTo>
                    <a:pt x="3680490" y="2376170"/>
                  </a:lnTo>
                  <a:lnTo>
                    <a:pt x="3663667" y="2384425"/>
                  </a:lnTo>
                  <a:lnTo>
                    <a:pt x="3646526" y="2392363"/>
                  </a:lnTo>
                  <a:lnTo>
                    <a:pt x="3627799" y="2400300"/>
                  </a:lnTo>
                  <a:lnTo>
                    <a:pt x="3608754" y="2407920"/>
                  </a:lnTo>
                  <a:lnTo>
                    <a:pt x="3588122" y="2414905"/>
                  </a:lnTo>
                  <a:lnTo>
                    <a:pt x="3566855" y="2421573"/>
                  </a:lnTo>
                  <a:lnTo>
                    <a:pt x="3544636" y="2427923"/>
                  </a:lnTo>
                  <a:lnTo>
                    <a:pt x="3522417" y="2433955"/>
                  </a:lnTo>
                  <a:lnTo>
                    <a:pt x="3498611" y="2439353"/>
                  </a:lnTo>
                  <a:lnTo>
                    <a:pt x="3474170" y="2444433"/>
                  </a:lnTo>
                  <a:lnTo>
                    <a:pt x="3449412" y="2449195"/>
                  </a:lnTo>
                  <a:lnTo>
                    <a:pt x="3423701" y="2453323"/>
                  </a:lnTo>
                  <a:lnTo>
                    <a:pt x="3397356" y="2457133"/>
                  </a:lnTo>
                  <a:lnTo>
                    <a:pt x="3370376" y="2460625"/>
                  </a:lnTo>
                  <a:lnTo>
                    <a:pt x="3343395" y="2463483"/>
                  </a:lnTo>
                  <a:lnTo>
                    <a:pt x="3315146" y="2465705"/>
                  </a:lnTo>
                  <a:lnTo>
                    <a:pt x="3286896" y="2467928"/>
                  </a:lnTo>
                  <a:lnTo>
                    <a:pt x="3258011" y="2468880"/>
                  </a:lnTo>
                  <a:lnTo>
                    <a:pt x="3228491" y="2469833"/>
                  </a:lnTo>
                  <a:lnTo>
                    <a:pt x="3198972" y="2470150"/>
                  </a:lnTo>
                  <a:lnTo>
                    <a:pt x="3168500" y="2469833"/>
                  </a:lnTo>
                  <a:lnTo>
                    <a:pt x="3138663" y="2468880"/>
                  </a:lnTo>
                  <a:lnTo>
                    <a:pt x="3109143" y="2467293"/>
                  </a:lnTo>
                  <a:lnTo>
                    <a:pt x="3080259" y="2465388"/>
                  </a:lnTo>
                  <a:lnTo>
                    <a:pt x="3051374" y="2463165"/>
                  </a:lnTo>
                  <a:lnTo>
                    <a:pt x="3023441" y="2459990"/>
                  </a:lnTo>
                  <a:lnTo>
                    <a:pt x="2996144" y="2456815"/>
                  </a:lnTo>
                  <a:lnTo>
                    <a:pt x="2969481" y="2452370"/>
                  </a:lnTo>
                  <a:lnTo>
                    <a:pt x="2943453" y="2447925"/>
                  </a:lnTo>
                  <a:lnTo>
                    <a:pt x="2917742" y="2443480"/>
                  </a:lnTo>
                  <a:lnTo>
                    <a:pt x="2892984" y="2437765"/>
                  </a:lnTo>
                  <a:lnTo>
                    <a:pt x="2869178" y="2432050"/>
                  </a:lnTo>
                  <a:lnTo>
                    <a:pt x="2846007" y="2426018"/>
                  </a:lnTo>
                  <a:lnTo>
                    <a:pt x="2823470" y="2419350"/>
                  </a:lnTo>
                  <a:lnTo>
                    <a:pt x="2802203" y="2412048"/>
                  </a:lnTo>
                  <a:lnTo>
                    <a:pt x="2781889" y="2405063"/>
                  </a:lnTo>
                  <a:lnTo>
                    <a:pt x="2762527" y="2397125"/>
                  </a:lnTo>
                  <a:lnTo>
                    <a:pt x="2743799" y="2389188"/>
                  </a:lnTo>
                  <a:lnTo>
                    <a:pt x="2726024" y="2380615"/>
                  </a:lnTo>
                  <a:lnTo>
                    <a:pt x="2709518" y="2372043"/>
                  </a:lnTo>
                  <a:lnTo>
                    <a:pt x="2694600" y="2362835"/>
                  </a:lnTo>
                  <a:lnTo>
                    <a:pt x="2679999" y="2353945"/>
                  </a:lnTo>
                  <a:lnTo>
                    <a:pt x="2666985" y="2343785"/>
                  </a:lnTo>
                  <a:lnTo>
                    <a:pt x="2660954" y="2339340"/>
                  </a:lnTo>
                  <a:lnTo>
                    <a:pt x="2655240" y="2333942"/>
                  </a:lnTo>
                  <a:lnTo>
                    <a:pt x="2650162" y="2328862"/>
                  </a:lnTo>
                  <a:lnTo>
                    <a:pt x="2645083" y="2324100"/>
                  </a:lnTo>
                  <a:lnTo>
                    <a:pt x="2639687" y="2319020"/>
                  </a:lnTo>
                  <a:lnTo>
                    <a:pt x="2635561" y="2313622"/>
                  </a:lnTo>
                  <a:lnTo>
                    <a:pt x="2631434" y="2308542"/>
                  </a:lnTo>
                  <a:lnTo>
                    <a:pt x="2627625" y="2303145"/>
                  </a:lnTo>
                  <a:lnTo>
                    <a:pt x="2624134" y="2297747"/>
                  </a:lnTo>
                  <a:lnTo>
                    <a:pt x="2620960" y="2292350"/>
                  </a:lnTo>
                  <a:lnTo>
                    <a:pt x="2618103" y="2286635"/>
                  </a:lnTo>
                  <a:lnTo>
                    <a:pt x="2615881" y="2281555"/>
                  </a:lnTo>
                  <a:lnTo>
                    <a:pt x="2613659" y="2275840"/>
                  </a:lnTo>
                  <a:lnTo>
                    <a:pt x="2612072" y="2270125"/>
                  </a:lnTo>
                  <a:lnTo>
                    <a:pt x="2610485" y="2264727"/>
                  </a:lnTo>
                  <a:lnTo>
                    <a:pt x="2609850" y="2259012"/>
                  </a:lnTo>
                  <a:lnTo>
                    <a:pt x="2609215" y="2253297"/>
                  </a:lnTo>
                  <a:lnTo>
                    <a:pt x="2609215" y="2247582"/>
                  </a:lnTo>
                  <a:lnTo>
                    <a:pt x="2608580" y="2247582"/>
                  </a:lnTo>
                  <a:lnTo>
                    <a:pt x="2608580" y="2101215"/>
                  </a:lnTo>
                  <a:lnTo>
                    <a:pt x="2608263" y="2097405"/>
                  </a:lnTo>
                  <a:lnTo>
                    <a:pt x="2608580" y="2089150"/>
                  </a:lnTo>
                  <a:lnTo>
                    <a:pt x="2609850" y="2081212"/>
                  </a:lnTo>
                  <a:close/>
                  <a:moveTo>
                    <a:pt x="3270250" y="1882775"/>
                  </a:moveTo>
                  <a:lnTo>
                    <a:pt x="3307579" y="1890615"/>
                  </a:lnTo>
                  <a:lnTo>
                    <a:pt x="3314856" y="1892183"/>
                  </a:lnTo>
                  <a:lnTo>
                    <a:pt x="3321499" y="1894064"/>
                  </a:lnTo>
                  <a:lnTo>
                    <a:pt x="3326877" y="1895945"/>
                  </a:lnTo>
                  <a:lnTo>
                    <a:pt x="3331622" y="1898141"/>
                  </a:lnTo>
                  <a:lnTo>
                    <a:pt x="3336367" y="1900649"/>
                  </a:lnTo>
                  <a:lnTo>
                    <a:pt x="3340164" y="1902844"/>
                  </a:lnTo>
                  <a:lnTo>
                    <a:pt x="3348389" y="1908802"/>
                  </a:lnTo>
                  <a:lnTo>
                    <a:pt x="3351236" y="1911625"/>
                  </a:lnTo>
                  <a:lnTo>
                    <a:pt x="3353767" y="1914133"/>
                  </a:lnTo>
                  <a:lnTo>
                    <a:pt x="3355665" y="1916955"/>
                  </a:lnTo>
                  <a:lnTo>
                    <a:pt x="3356930" y="1919778"/>
                  </a:lnTo>
                  <a:lnTo>
                    <a:pt x="3357563" y="1922913"/>
                  </a:lnTo>
                  <a:lnTo>
                    <a:pt x="3357563" y="1925422"/>
                  </a:lnTo>
                  <a:lnTo>
                    <a:pt x="3357247" y="1928244"/>
                  </a:lnTo>
                  <a:lnTo>
                    <a:pt x="3355981" y="1931066"/>
                  </a:lnTo>
                  <a:lnTo>
                    <a:pt x="3354716" y="1933889"/>
                  </a:lnTo>
                  <a:lnTo>
                    <a:pt x="3352818" y="1936397"/>
                  </a:lnTo>
                  <a:lnTo>
                    <a:pt x="3350603" y="1939220"/>
                  </a:lnTo>
                  <a:lnTo>
                    <a:pt x="3347440" y="1941415"/>
                  </a:lnTo>
                  <a:lnTo>
                    <a:pt x="3344276" y="1943923"/>
                  </a:lnTo>
                  <a:lnTo>
                    <a:pt x="3340164" y="1945805"/>
                  </a:lnTo>
                  <a:lnTo>
                    <a:pt x="3336051" y="1947686"/>
                  </a:lnTo>
                  <a:lnTo>
                    <a:pt x="3331306" y="1949568"/>
                  </a:lnTo>
                  <a:lnTo>
                    <a:pt x="3324979" y="1951763"/>
                  </a:lnTo>
                  <a:lnTo>
                    <a:pt x="3318335" y="1953644"/>
                  </a:lnTo>
                  <a:lnTo>
                    <a:pt x="3310743" y="1955212"/>
                  </a:lnTo>
                  <a:lnTo>
                    <a:pt x="3303467" y="1956466"/>
                  </a:lnTo>
                  <a:lnTo>
                    <a:pt x="3295558" y="1957094"/>
                  </a:lnTo>
                  <a:lnTo>
                    <a:pt x="3287333" y="1958034"/>
                  </a:lnTo>
                  <a:lnTo>
                    <a:pt x="3270250" y="1958975"/>
                  </a:lnTo>
                  <a:lnTo>
                    <a:pt x="3270250" y="1882775"/>
                  </a:lnTo>
                  <a:close/>
                  <a:moveTo>
                    <a:pt x="2635250" y="1862137"/>
                  </a:moveTo>
                  <a:lnTo>
                    <a:pt x="2635885" y="1868810"/>
                  </a:lnTo>
                  <a:lnTo>
                    <a:pt x="2636520" y="1875166"/>
                  </a:lnTo>
                  <a:lnTo>
                    <a:pt x="2637789" y="1881521"/>
                  </a:lnTo>
                  <a:lnTo>
                    <a:pt x="2639694" y="1887559"/>
                  </a:lnTo>
                  <a:lnTo>
                    <a:pt x="2641598" y="1893914"/>
                  </a:lnTo>
                  <a:lnTo>
                    <a:pt x="2644455" y="1900270"/>
                  </a:lnTo>
                  <a:lnTo>
                    <a:pt x="2647629" y="1906307"/>
                  </a:lnTo>
                  <a:lnTo>
                    <a:pt x="2650803" y="1912663"/>
                  </a:lnTo>
                  <a:lnTo>
                    <a:pt x="2654612" y="1918383"/>
                  </a:lnTo>
                  <a:lnTo>
                    <a:pt x="2659056" y="1924420"/>
                  </a:lnTo>
                  <a:lnTo>
                    <a:pt x="2663817" y="1930458"/>
                  </a:lnTo>
                  <a:lnTo>
                    <a:pt x="2668896" y="1936178"/>
                  </a:lnTo>
                  <a:lnTo>
                    <a:pt x="2673975" y="1941898"/>
                  </a:lnTo>
                  <a:lnTo>
                    <a:pt x="2680005" y="1947618"/>
                  </a:lnTo>
                  <a:lnTo>
                    <a:pt x="2686354" y="1953338"/>
                  </a:lnTo>
                  <a:lnTo>
                    <a:pt x="2692385" y="1958740"/>
                  </a:lnTo>
                  <a:lnTo>
                    <a:pt x="2692385" y="2069006"/>
                  </a:lnTo>
                  <a:lnTo>
                    <a:pt x="2695241" y="2071549"/>
                  </a:lnTo>
                  <a:lnTo>
                    <a:pt x="2698098" y="2074726"/>
                  </a:lnTo>
                  <a:lnTo>
                    <a:pt x="2705399" y="2081400"/>
                  </a:lnTo>
                  <a:lnTo>
                    <a:pt x="2714921" y="2088391"/>
                  </a:lnTo>
                  <a:lnTo>
                    <a:pt x="2725078" y="2095699"/>
                  </a:lnTo>
                  <a:lnTo>
                    <a:pt x="2737140" y="2103008"/>
                  </a:lnTo>
                  <a:lnTo>
                    <a:pt x="2748884" y="2109681"/>
                  </a:lnTo>
                  <a:lnTo>
                    <a:pt x="2761581" y="2116354"/>
                  </a:lnTo>
                  <a:lnTo>
                    <a:pt x="2773325" y="2121757"/>
                  </a:lnTo>
                  <a:lnTo>
                    <a:pt x="2773325" y="2007994"/>
                  </a:lnTo>
                  <a:lnTo>
                    <a:pt x="2792370" y="2016256"/>
                  </a:lnTo>
                  <a:lnTo>
                    <a:pt x="2812050" y="2024201"/>
                  </a:lnTo>
                  <a:lnTo>
                    <a:pt x="2832999" y="2031827"/>
                  </a:lnTo>
                  <a:lnTo>
                    <a:pt x="2854584" y="2038818"/>
                  </a:lnTo>
                  <a:lnTo>
                    <a:pt x="2854584" y="2151945"/>
                  </a:lnTo>
                  <a:lnTo>
                    <a:pt x="2873946" y="2157347"/>
                  </a:lnTo>
                  <a:lnTo>
                    <a:pt x="2893626" y="2162749"/>
                  </a:lnTo>
                  <a:lnTo>
                    <a:pt x="2914258" y="2167516"/>
                  </a:lnTo>
                  <a:lnTo>
                    <a:pt x="2935524" y="2172282"/>
                  </a:lnTo>
                  <a:lnTo>
                    <a:pt x="2935524" y="2060744"/>
                  </a:lnTo>
                  <a:lnTo>
                    <a:pt x="2955204" y="2064558"/>
                  </a:lnTo>
                  <a:lnTo>
                    <a:pt x="2974884" y="2068371"/>
                  </a:lnTo>
                  <a:lnTo>
                    <a:pt x="2995198" y="2071549"/>
                  </a:lnTo>
                  <a:lnTo>
                    <a:pt x="3016148" y="2075362"/>
                  </a:lnTo>
                  <a:lnTo>
                    <a:pt x="3016148" y="2186900"/>
                  </a:lnTo>
                  <a:lnTo>
                    <a:pt x="3035827" y="2189442"/>
                  </a:lnTo>
                  <a:lnTo>
                    <a:pt x="3056142" y="2191666"/>
                  </a:lnTo>
                  <a:lnTo>
                    <a:pt x="3076456" y="2194208"/>
                  </a:lnTo>
                  <a:lnTo>
                    <a:pt x="3097406" y="2196115"/>
                  </a:lnTo>
                  <a:lnTo>
                    <a:pt x="3097406" y="2084577"/>
                  </a:lnTo>
                  <a:lnTo>
                    <a:pt x="3117085" y="2086166"/>
                  </a:lnTo>
                  <a:lnTo>
                    <a:pt x="3137400" y="2087437"/>
                  </a:lnTo>
                  <a:lnTo>
                    <a:pt x="3157715" y="2088708"/>
                  </a:lnTo>
                  <a:lnTo>
                    <a:pt x="3178346" y="2089344"/>
                  </a:lnTo>
                  <a:lnTo>
                    <a:pt x="3178346" y="2200246"/>
                  </a:lnTo>
                  <a:lnTo>
                    <a:pt x="3201835" y="2201199"/>
                  </a:lnTo>
                  <a:lnTo>
                    <a:pt x="3225959" y="2201199"/>
                  </a:lnTo>
                  <a:lnTo>
                    <a:pt x="3258970" y="2200882"/>
                  </a:lnTo>
                  <a:lnTo>
                    <a:pt x="3258970" y="2089344"/>
                  </a:lnTo>
                  <a:lnTo>
                    <a:pt x="3291029" y="2088708"/>
                  </a:lnTo>
                  <a:lnTo>
                    <a:pt x="3322135" y="2087119"/>
                  </a:lnTo>
                  <a:lnTo>
                    <a:pt x="3352925" y="2084577"/>
                  </a:lnTo>
                  <a:lnTo>
                    <a:pt x="3383396" y="2082035"/>
                  </a:lnTo>
                  <a:lnTo>
                    <a:pt x="3412916" y="2078540"/>
                  </a:lnTo>
                  <a:lnTo>
                    <a:pt x="3441801" y="2074091"/>
                  </a:lnTo>
                  <a:lnTo>
                    <a:pt x="3470051" y="2069642"/>
                  </a:lnTo>
                  <a:lnTo>
                    <a:pt x="3497348" y="2064558"/>
                  </a:lnTo>
                  <a:lnTo>
                    <a:pt x="3524011" y="2058520"/>
                  </a:lnTo>
                  <a:lnTo>
                    <a:pt x="3549722" y="2052482"/>
                  </a:lnTo>
                  <a:lnTo>
                    <a:pt x="3574480" y="2046127"/>
                  </a:lnTo>
                  <a:lnTo>
                    <a:pt x="3598604" y="2038500"/>
                  </a:lnTo>
                  <a:lnTo>
                    <a:pt x="3621457" y="2030874"/>
                  </a:lnTo>
                  <a:lnTo>
                    <a:pt x="3643042" y="2023247"/>
                  </a:lnTo>
                  <a:lnTo>
                    <a:pt x="3663991" y="2014350"/>
                  </a:lnTo>
                  <a:lnTo>
                    <a:pt x="3683671" y="2005770"/>
                  </a:lnTo>
                  <a:lnTo>
                    <a:pt x="3683671" y="2119532"/>
                  </a:lnTo>
                  <a:lnTo>
                    <a:pt x="3692558" y="2115083"/>
                  </a:lnTo>
                  <a:lnTo>
                    <a:pt x="3701128" y="2110635"/>
                  </a:lnTo>
                  <a:lnTo>
                    <a:pt x="3709381" y="2105550"/>
                  </a:lnTo>
                  <a:lnTo>
                    <a:pt x="3717634" y="2100466"/>
                  </a:lnTo>
                  <a:lnTo>
                    <a:pt x="3725252" y="2095064"/>
                  </a:lnTo>
                  <a:lnTo>
                    <a:pt x="3732235" y="2089979"/>
                  </a:lnTo>
                  <a:lnTo>
                    <a:pt x="3738901" y="2084577"/>
                  </a:lnTo>
                  <a:lnTo>
                    <a:pt x="3744614" y="2079493"/>
                  </a:lnTo>
                  <a:lnTo>
                    <a:pt x="3744614" y="1970179"/>
                  </a:lnTo>
                  <a:lnTo>
                    <a:pt x="3752867" y="1964142"/>
                  </a:lnTo>
                  <a:lnTo>
                    <a:pt x="3760802" y="1958104"/>
                  </a:lnTo>
                  <a:lnTo>
                    <a:pt x="3767786" y="1951749"/>
                  </a:lnTo>
                  <a:lnTo>
                    <a:pt x="3774769" y="1945393"/>
                  </a:lnTo>
                  <a:lnTo>
                    <a:pt x="3781117" y="1939038"/>
                  </a:lnTo>
                  <a:lnTo>
                    <a:pt x="3786830" y="1932365"/>
                  </a:lnTo>
                  <a:lnTo>
                    <a:pt x="3792226" y="1925691"/>
                  </a:lnTo>
                  <a:lnTo>
                    <a:pt x="3796988" y="1919018"/>
                  </a:lnTo>
                  <a:lnTo>
                    <a:pt x="3801432" y="1912027"/>
                  </a:lnTo>
                  <a:lnTo>
                    <a:pt x="3805240" y="1905354"/>
                  </a:lnTo>
                  <a:lnTo>
                    <a:pt x="3808415" y="1898363"/>
                  </a:lnTo>
                  <a:lnTo>
                    <a:pt x="3811271" y="1891372"/>
                  </a:lnTo>
                  <a:lnTo>
                    <a:pt x="3813176" y="1884063"/>
                  </a:lnTo>
                  <a:lnTo>
                    <a:pt x="3814763" y="1877072"/>
                  </a:lnTo>
                  <a:lnTo>
                    <a:pt x="3816033" y="1869446"/>
                  </a:lnTo>
                  <a:lnTo>
                    <a:pt x="3816350" y="1862455"/>
                  </a:lnTo>
                  <a:lnTo>
                    <a:pt x="3816350" y="2010536"/>
                  </a:lnTo>
                  <a:lnTo>
                    <a:pt x="3816033" y="2010854"/>
                  </a:lnTo>
                  <a:lnTo>
                    <a:pt x="3815398" y="2019434"/>
                  </a:lnTo>
                  <a:lnTo>
                    <a:pt x="3814763" y="2025154"/>
                  </a:lnTo>
                  <a:lnTo>
                    <a:pt x="3813493" y="2030556"/>
                  </a:lnTo>
                  <a:lnTo>
                    <a:pt x="3811906" y="2036276"/>
                  </a:lnTo>
                  <a:lnTo>
                    <a:pt x="3810319" y="2041678"/>
                  </a:lnTo>
                  <a:lnTo>
                    <a:pt x="3808097" y="2046762"/>
                  </a:lnTo>
                  <a:lnTo>
                    <a:pt x="3805558" y="2052482"/>
                  </a:lnTo>
                  <a:lnTo>
                    <a:pt x="3803019" y="2057567"/>
                  </a:lnTo>
                  <a:lnTo>
                    <a:pt x="3799844" y="2062969"/>
                  </a:lnTo>
                  <a:lnTo>
                    <a:pt x="3796036" y="2068053"/>
                  </a:lnTo>
                  <a:lnTo>
                    <a:pt x="3792226" y="2073137"/>
                  </a:lnTo>
                  <a:lnTo>
                    <a:pt x="3788418" y="2078540"/>
                  </a:lnTo>
                  <a:lnTo>
                    <a:pt x="3783974" y="2083624"/>
                  </a:lnTo>
                  <a:lnTo>
                    <a:pt x="3779212" y="2088391"/>
                  </a:lnTo>
                  <a:lnTo>
                    <a:pt x="3774134" y="2093475"/>
                  </a:lnTo>
                  <a:lnTo>
                    <a:pt x="3768420" y="2098241"/>
                  </a:lnTo>
                  <a:lnTo>
                    <a:pt x="3763024" y="2103326"/>
                  </a:lnTo>
                  <a:lnTo>
                    <a:pt x="3750963" y="2112859"/>
                  </a:lnTo>
                  <a:lnTo>
                    <a:pt x="3737314" y="2121757"/>
                  </a:lnTo>
                  <a:lnTo>
                    <a:pt x="3722713" y="2130972"/>
                  </a:lnTo>
                  <a:lnTo>
                    <a:pt x="3707477" y="2139552"/>
                  </a:lnTo>
                  <a:lnTo>
                    <a:pt x="3690971" y="2147814"/>
                  </a:lnTo>
                  <a:lnTo>
                    <a:pt x="3673513" y="2156076"/>
                  </a:lnTo>
                  <a:lnTo>
                    <a:pt x="3655103" y="2163702"/>
                  </a:lnTo>
                  <a:lnTo>
                    <a:pt x="3635424" y="2171011"/>
                  </a:lnTo>
                  <a:lnTo>
                    <a:pt x="3615109" y="2178320"/>
                  </a:lnTo>
                  <a:lnTo>
                    <a:pt x="3593842" y="2184993"/>
                  </a:lnTo>
                  <a:lnTo>
                    <a:pt x="3571941" y="2191349"/>
                  </a:lnTo>
                  <a:lnTo>
                    <a:pt x="3549087" y="2197068"/>
                  </a:lnTo>
                  <a:lnTo>
                    <a:pt x="3525281" y="2202788"/>
                  </a:lnTo>
                  <a:lnTo>
                    <a:pt x="3501157" y="2207873"/>
                  </a:lnTo>
                  <a:lnTo>
                    <a:pt x="3476082" y="2212639"/>
                  </a:lnTo>
                  <a:lnTo>
                    <a:pt x="3450371" y="2217088"/>
                  </a:lnTo>
                  <a:lnTo>
                    <a:pt x="3424343" y="2220584"/>
                  </a:lnTo>
                  <a:lnTo>
                    <a:pt x="3397680" y="2224079"/>
                  </a:lnTo>
                  <a:lnTo>
                    <a:pt x="3370065" y="2226939"/>
                  </a:lnTo>
                  <a:lnTo>
                    <a:pt x="3341815" y="2229163"/>
                  </a:lnTo>
                  <a:lnTo>
                    <a:pt x="3313565" y="2231070"/>
                  </a:lnTo>
                  <a:lnTo>
                    <a:pt x="3284680" y="2232341"/>
                  </a:lnTo>
                  <a:lnTo>
                    <a:pt x="3255478" y="2233294"/>
                  </a:lnTo>
                  <a:lnTo>
                    <a:pt x="3225959" y="2233612"/>
                  </a:lnTo>
                  <a:lnTo>
                    <a:pt x="3195487" y="2233294"/>
                  </a:lnTo>
                  <a:lnTo>
                    <a:pt x="3165650" y="2232341"/>
                  </a:lnTo>
                  <a:lnTo>
                    <a:pt x="3136130" y="2231070"/>
                  </a:lnTo>
                  <a:lnTo>
                    <a:pt x="3106928" y="2229163"/>
                  </a:lnTo>
                  <a:lnTo>
                    <a:pt x="3078678" y="2226303"/>
                  </a:lnTo>
                  <a:lnTo>
                    <a:pt x="3050428" y="2223761"/>
                  </a:lnTo>
                  <a:lnTo>
                    <a:pt x="3022813" y="2220266"/>
                  </a:lnTo>
                  <a:lnTo>
                    <a:pt x="2996150" y="2216135"/>
                  </a:lnTo>
                  <a:lnTo>
                    <a:pt x="2970122" y="2211368"/>
                  </a:lnTo>
                  <a:lnTo>
                    <a:pt x="2944729" y="2206602"/>
                  </a:lnTo>
                  <a:lnTo>
                    <a:pt x="2919971" y="2201199"/>
                  </a:lnTo>
                  <a:lnTo>
                    <a:pt x="2895847" y="2195797"/>
                  </a:lnTo>
                  <a:lnTo>
                    <a:pt x="2872994" y="2189442"/>
                  </a:lnTo>
                  <a:lnTo>
                    <a:pt x="2850775" y="2182769"/>
                  </a:lnTo>
                  <a:lnTo>
                    <a:pt x="2829190" y="2175460"/>
                  </a:lnTo>
                  <a:lnTo>
                    <a:pt x="2808876" y="2168469"/>
                  </a:lnTo>
                  <a:lnTo>
                    <a:pt x="2789196" y="2160525"/>
                  </a:lnTo>
                  <a:lnTo>
                    <a:pt x="2770469" y="2152580"/>
                  </a:lnTo>
                  <a:lnTo>
                    <a:pt x="2753328" y="2144001"/>
                  </a:lnTo>
                  <a:lnTo>
                    <a:pt x="2736823" y="2135103"/>
                  </a:lnTo>
                  <a:lnTo>
                    <a:pt x="2721269" y="2126205"/>
                  </a:lnTo>
                  <a:lnTo>
                    <a:pt x="2706986" y="2116990"/>
                  </a:lnTo>
                  <a:lnTo>
                    <a:pt x="2693972" y="2107139"/>
                  </a:lnTo>
                  <a:lnTo>
                    <a:pt x="2688258" y="2102372"/>
                  </a:lnTo>
                  <a:lnTo>
                    <a:pt x="2682227" y="2097288"/>
                  </a:lnTo>
                  <a:lnTo>
                    <a:pt x="2676831" y="2092522"/>
                  </a:lnTo>
                  <a:lnTo>
                    <a:pt x="2671753" y="2087437"/>
                  </a:lnTo>
                  <a:lnTo>
                    <a:pt x="2666991" y="2082353"/>
                  </a:lnTo>
                  <a:lnTo>
                    <a:pt x="2662548" y="2076951"/>
                  </a:lnTo>
                  <a:lnTo>
                    <a:pt x="2658104" y="2071549"/>
                  </a:lnTo>
                  <a:lnTo>
                    <a:pt x="2654612" y="2066464"/>
                  </a:lnTo>
                  <a:lnTo>
                    <a:pt x="2651121" y="2061062"/>
                  </a:lnTo>
                  <a:lnTo>
                    <a:pt x="2647947" y="2055342"/>
                  </a:lnTo>
                  <a:lnTo>
                    <a:pt x="2645090" y="2050258"/>
                  </a:lnTo>
                  <a:lnTo>
                    <a:pt x="2642868" y="2044856"/>
                  </a:lnTo>
                  <a:lnTo>
                    <a:pt x="2640329" y="2039454"/>
                  </a:lnTo>
                  <a:lnTo>
                    <a:pt x="2638742" y="2033416"/>
                  </a:lnTo>
                  <a:lnTo>
                    <a:pt x="2637789" y="2027696"/>
                  </a:lnTo>
                  <a:lnTo>
                    <a:pt x="2636520" y="2022294"/>
                  </a:lnTo>
                  <a:lnTo>
                    <a:pt x="2636202" y="2016256"/>
                  </a:lnTo>
                  <a:lnTo>
                    <a:pt x="2635885" y="2010854"/>
                  </a:lnTo>
                  <a:lnTo>
                    <a:pt x="2635250" y="2010854"/>
                  </a:lnTo>
                  <a:lnTo>
                    <a:pt x="2635250" y="1862137"/>
                  </a:lnTo>
                  <a:close/>
                  <a:moveTo>
                    <a:pt x="3815353" y="1849331"/>
                  </a:moveTo>
                  <a:lnTo>
                    <a:pt x="3816061" y="1854393"/>
                  </a:lnTo>
                  <a:lnTo>
                    <a:pt x="3816350" y="1860279"/>
                  </a:lnTo>
                  <a:lnTo>
                    <a:pt x="3816061" y="1862137"/>
                  </a:lnTo>
                  <a:lnTo>
                    <a:pt x="3816061" y="1859040"/>
                  </a:lnTo>
                  <a:lnTo>
                    <a:pt x="3815773" y="1853154"/>
                  </a:lnTo>
                  <a:lnTo>
                    <a:pt x="3815353" y="1849331"/>
                  </a:lnTo>
                  <a:close/>
                  <a:moveTo>
                    <a:pt x="2636143" y="1848861"/>
                  </a:moveTo>
                  <a:lnTo>
                    <a:pt x="2635885" y="1853247"/>
                  </a:lnTo>
                  <a:lnTo>
                    <a:pt x="2635250" y="1859280"/>
                  </a:lnTo>
                  <a:lnTo>
                    <a:pt x="2635250" y="1854517"/>
                  </a:lnTo>
                  <a:lnTo>
                    <a:pt x="2636143" y="1848861"/>
                  </a:lnTo>
                  <a:close/>
                  <a:moveTo>
                    <a:pt x="3814618" y="1842622"/>
                  </a:moveTo>
                  <a:lnTo>
                    <a:pt x="3815195" y="1847888"/>
                  </a:lnTo>
                  <a:lnTo>
                    <a:pt x="3815353" y="1849331"/>
                  </a:lnTo>
                  <a:lnTo>
                    <a:pt x="3815195" y="1848198"/>
                  </a:lnTo>
                  <a:lnTo>
                    <a:pt x="3814618" y="1842622"/>
                  </a:lnTo>
                  <a:close/>
                  <a:moveTo>
                    <a:pt x="2638425" y="1836737"/>
                  </a:moveTo>
                  <a:lnTo>
                    <a:pt x="2636838" y="1842770"/>
                  </a:lnTo>
                  <a:lnTo>
                    <a:pt x="2636202" y="1848485"/>
                  </a:lnTo>
                  <a:lnTo>
                    <a:pt x="2636143" y="1848861"/>
                  </a:lnTo>
                  <a:lnTo>
                    <a:pt x="2636202" y="1847850"/>
                  </a:lnTo>
                  <a:lnTo>
                    <a:pt x="2636838" y="1842452"/>
                  </a:lnTo>
                  <a:lnTo>
                    <a:pt x="2638425" y="1836737"/>
                  </a:lnTo>
                  <a:close/>
                  <a:moveTo>
                    <a:pt x="3187700" y="1751012"/>
                  </a:moveTo>
                  <a:lnTo>
                    <a:pt x="3187700" y="1827212"/>
                  </a:lnTo>
                  <a:lnTo>
                    <a:pt x="3172031" y="1824063"/>
                  </a:lnTo>
                  <a:lnTo>
                    <a:pt x="3153163" y="1820285"/>
                  </a:lnTo>
                  <a:lnTo>
                    <a:pt x="3144209" y="1818396"/>
                  </a:lnTo>
                  <a:lnTo>
                    <a:pt x="3136535" y="1816191"/>
                  </a:lnTo>
                  <a:lnTo>
                    <a:pt x="3129179" y="1813987"/>
                  </a:lnTo>
                  <a:lnTo>
                    <a:pt x="3122144" y="1811153"/>
                  </a:lnTo>
                  <a:lnTo>
                    <a:pt x="3115749" y="1808005"/>
                  </a:lnTo>
                  <a:lnTo>
                    <a:pt x="3109673" y="1804541"/>
                  </a:lnTo>
                  <a:lnTo>
                    <a:pt x="3106475" y="1801707"/>
                  </a:lnTo>
                  <a:lnTo>
                    <a:pt x="3103917" y="1799503"/>
                  </a:lnTo>
                  <a:lnTo>
                    <a:pt x="3101998" y="1796669"/>
                  </a:lnTo>
                  <a:lnTo>
                    <a:pt x="3100399" y="1793835"/>
                  </a:lnTo>
                  <a:lnTo>
                    <a:pt x="3099120" y="1791001"/>
                  </a:lnTo>
                  <a:lnTo>
                    <a:pt x="3098800" y="1788167"/>
                  </a:lnTo>
                  <a:lnTo>
                    <a:pt x="3098800" y="1785334"/>
                  </a:lnTo>
                  <a:lnTo>
                    <a:pt x="3099120" y="1782500"/>
                  </a:lnTo>
                  <a:lnTo>
                    <a:pt x="3099759" y="1779351"/>
                  </a:lnTo>
                  <a:lnTo>
                    <a:pt x="3101358" y="1777147"/>
                  </a:lnTo>
                  <a:lnTo>
                    <a:pt x="3103597" y="1774313"/>
                  </a:lnTo>
                  <a:lnTo>
                    <a:pt x="3105835" y="1771794"/>
                  </a:lnTo>
                  <a:lnTo>
                    <a:pt x="3108713" y="1769275"/>
                  </a:lnTo>
                  <a:lnTo>
                    <a:pt x="3112231" y="1767386"/>
                  </a:lnTo>
                  <a:lnTo>
                    <a:pt x="3116068" y="1765182"/>
                  </a:lnTo>
                  <a:lnTo>
                    <a:pt x="3120545" y="1763607"/>
                  </a:lnTo>
                  <a:lnTo>
                    <a:pt x="3127581" y="1760773"/>
                  </a:lnTo>
                  <a:lnTo>
                    <a:pt x="3135255" y="1758884"/>
                  </a:lnTo>
                  <a:lnTo>
                    <a:pt x="3143250" y="1756680"/>
                  </a:lnTo>
                  <a:lnTo>
                    <a:pt x="3151564" y="1755106"/>
                  </a:lnTo>
                  <a:lnTo>
                    <a:pt x="3160199" y="1753531"/>
                  </a:lnTo>
                  <a:lnTo>
                    <a:pt x="3169472" y="1752587"/>
                  </a:lnTo>
                  <a:lnTo>
                    <a:pt x="3178426" y="1751642"/>
                  </a:lnTo>
                  <a:lnTo>
                    <a:pt x="3187700" y="1751012"/>
                  </a:lnTo>
                  <a:close/>
                  <a:moveTo>
                    <a:pt x="3203106" y="1692876"/>
                  </a:moveTo>
                  <a:lnTo>
                    <a:pt x="3200250" y="1693193"/>
                  </a:lnTo>
                  <a:lnTo>
                    <a:pt x="3197710" y="1693827"/>
                  </a:lnTo>
                  <a:lnTo>
                    <a:pt x="3194854" y="1694144"/>
                  </a:lnTo>
                  <a:lnTo>
                    <a:pt x="3192949" y="1694778"/>
                  </a:lnTo>
                  <a:lnTo>
                    <a:pt x="3191045" y="1696045"/>
                  </a:lnTo>
                  <a:lnTo>
                    <a:pt x="3189458" y="1697313"/>
                  </a:lnTo>
                  <a:lnTo>
                    <a:pt x="3188506" y="1698581"/>
                  </a:lnTo>
                  <a:lnTo>
                    <a:pt x="3188188" y="1699532"/>
                  </a:lnTo>
                  <a:lnTo>
                    <a:pt x="3188188" y="1720450"/>
                  </a:lnTo>
                  <a:lnTo>
                    <a:pt x="3171684" y="1721718"/>
                  </a:lnTo>
                  <a:lnTo>
                    <a:pt x="3155179" y="1723620"/>
                  </a:lnTo>
                  <a:lnTo>
                    <a:pt x="3139309" y="1726155"/>
                  </a:lnTo>
                  <a:lnTo>
                    <a:pt x="3123756" y="1728691"/>
                  </a:lnTo>
                  <a:lnTo>
                    <a:pt x="3108838" y="1731860"/>
                  </a:lnTo>
                  <a:lnTo>
                    <a:pt x="3095190" y="1735347"/>
                  </a:lnTo>
                  <a:lnTo>
                    <a:pt x="3081542" y="1739784"/>
                  </a:lnTo>
                  <a:lnTo>
                    <a:pt x="3069480" y="1744538"/>
                  </a:lnTo>
                  <a:lnTo>
                    <a:pt x="3061228" y="1748342"/>
                  </a:lnTo>
                  <a:lnTo>
                    <a:pt x="3053293" y="1752462"/>
                  </a:lnTo>
                  <a:lnTo>
                    <a:pt x="3046310" y="1756582"/>
                  </a:lnTo>
                  <a:lnTo>
                    <a:pt x="3040280" y="1761019"/>
                  </a:lnTo>
                  <a:lnTo>
                    <a:pt x="3034884" y="1765774"/>
                  </a:lnTo>
                  <a:lnTo>
                    <a:pt x="3030440" y="1770528"/>
                  </a:lnTo>
                  <a:lnTo>
                    <a:pt x="3026949" y="1775282"/>
                  </a:lnTo>
                  <a:lnTo>
                    <a:pt x="3024092" y="1780353"/>
                  </a:lnTo>
                  <a:lnTo>
                    <a:pt x="3022505" y="1785107"/>
                  </a:lnTo>
                  <a:lnTo>
                    <a:pt x="3021235" y="1790179"/>
                  </a:lnTo>
                  <a:lnTo>
                    <a:pt x="3021235" y="1794933"/>
                  </a:lnTo>
                  <a:lnTo>
                    <a:pt x="3022505" y="1800004"/>
                  </a:lnTo>
                  <a:lnTo>
                    <a:pt x="3024092" y="1805075"/>
                  </a:lnTo>
                  <a:lnTo>
                    <a:pt x="3026949" y="1809829"/>
                  </a:lnTo>
                  <a:lnTo>
                    <a:pt x="3030758" y="1814583"/>
                  </a:lnTo>
                  <a:lnTo>
                    <a:pt x="3035519" y="1819338"/>
                  </a:lnTo>
                  <a:lnTo>
                    <a:pt x="3040597" y="1823775"/>
                  </a:lnTo>
                  <a:lnTo>
                    <a:pt x="3046310" y="1827578"/>
                  </a:lnTo>
                  <a:lnTo>
                    <a:pt x="3052976" y="1831065"/>
                  </a:lnTo>
                  <a:lnTo>
                    <a:pt x="3059958" y="1835185"/>
                  </a:lnTo>
                  <a:lnTo>
                    <a:pt x="3067893" y="1838354"/>
                  </a:lnTo>
                  <a:lnTo>
                    <a:pt x="3076146" y="1841524"/>
                  </a:lnTo>
                  <a:lnTo>
                    <a:pt x="3084716" y="1844059"/>
                  </a:lnTo>
                  <a:lnTo>
                    <a:pt x="3094555" y="1846595"/>
                  </a:lnTo>
                  <a:lnTo>
                    <a:pt x="3130104" y="1853885"/>
                  </a:lnTo>
                  <a:lnTo>
                    <a:pt x="3188188" y="1865929"/>
                  </a:lnTo>
                  <a:lnTo>
                    <a:pt x="3188188" y="1956259"/>
                  </a:lnTo>
                  <a:lnTo>
                    <a:pt x="3173588" y="1954357"/>
                  </a:lnTo>
                  <a:lnTo>
                    <a:pt x="3159305" y="1952455"/>
                  </a:lnTo>
                  <a:lnTo>
                    <a:pt x="3152005" y="1951187"/>
                  </a:lnTo>
                  <a:lnTo>
                    <a:pt x="3144070" y="1949603"/>
                  </a:lnTo>
                  <a:lnTo>
                    <a:pt x="3127565" y="1945799"/>
                  </a:lnTo>
                  <a:lnTo>
                    <a:pt x="3111695" y="1941362"/>
                  </a:lnTo>
                  <a:lnTo>
                    <a:pt x="3098681" y="1936608"/>
                  </a:lnTo>
                  <a:lnTo>
                    <a:pt x="3095190" y="1935657"/>
                  </a:lnTo>
                  <a:lnTo>
                    <a:pt x="3091699" y="1934072"/>
                  </a:lnTo>
                  <a:lnTo>
                    <a:pt x="3088842" y="1932805"/>
                  </a:lnTo>
                  <a:lnTo>
                    <a:pt x="3088524" y="1932488"/>
                  </a:lnTo>
                  <a:lnTo>
                    <a:pt x="3084398" y="1929952"/>
                  </a:lnTo>
                  <a:lnTo>
                    <a:pt x="3082176" y="1928684"/>
                  </a:lnTo>
                  <a:lnTo>
                    <a:pt x="3079637" y="1927733"/>
                  </a:lnTo>
                  <a:lnTo>
                    <a:pt x="3077415" y="1926783"/>
                  </a:lnTo>
                  <a:lnTo>
                    <a:pt x="3074559" y="1926149"/>
                  </a:lnTo>
                  <a:lnTo>
                    <a:pt x="3068211" y="1925198"/>
                  </a:lnTo>
                  <a:lnTo>
                    <a:pt x="3061863" y="1924881"/>
                  </a:lnTo>
                  <a:lnTo>
                    <a:pt x="3055197" y="1925515"/>
                  </a:lnTo>
                  <a:lnTo>
                    <a:pt x="3048532" y="1926466"/>
                  </a:lnTo>
                  <a:lnTo>
                    <a:pt x="3042184" y="1928050"/>
                  </a:lnTo>
                  <a:lnTo>
                    <a:pt x="3035836" y="1929952"/>
                  </a:lnTo>
                  <a:lnTo>
                    <a:pt x="3030123" y="1932488"/>
                  </a:lnTo>
                  <a:lnTo>
                    <a:pt x="3025044" y="1934706"/>
                  </a:lnTo>
                  <a:lnTo>
                    <a:pt x="3020918" y="1937559"/>
                  </a:lnTo>
                  <a:lnTo>
                    <a:pt x="3017427" y="1940728"/>
                  </a:lnTo>
                  <a:lnTo>
                    <a:pt x="3016157" y="1941679"/>
                  </a:lnTo>
                  <a:lnTo>
                    <a:pt x="3015522" y="1943264"/>
                  </a:lnTo>
                  <a:lnTo>
                    <a:pt x="3015205" y="1944849"/>
                  </a:lnTo>
                  <a:lnTo>
                    <a:pt x="3015205" y="1946116"/>
                  </a:lnTo>
                  <a:lnTo>
                    <a:pt x="3015205" y="1947701"/>
                  </a:lnTo>
                  <a:lnTo>
                    <a:pt x="3015840" y="1948969"/>
                  </a:lnTo>
                  <a:lnTo>
                    <a:pt x="3017109" y="1950554"/>
                  </a:lnTo>
                  <a:lnTo>
                    <a:pt x="3018696" y="1951504"/>
                  </a:lnTo>
                  <a:lnTo>
                    <a:pt x="3025044" y="1955625"/>
                  </a:lnTo>
                  <a:lnTo>
                    <a:pt x="3032027" y="1959428"/>
                  </a:lnTo>
                  <a:lnTo>
                    <a:pt x="3039962" y="1962915"/>
                  </a:lnTo>
                  <a:lnTo>
                    <a:pt x="3048532" y="1966084"/>
                  </a:lnTo>
                  <a:lnTo>
                    <a:pt x="3057737" y="1969253"/>
                  </a:lnTo>
                  <a:lnTo>
                    <a:pt x="3067576" y="1972106"/>
                  </a:lnTo>
                  <a:lnTo>
                    <a:pt x="3077733" y="1974959"/>
                  </a:lnTo>
                  <a:lnTo>
                    <a:pt x="3088842" y="1977177"/>
                  </a:lnTo>
                  <a:lnTo>
                    <a:pt x="3100268" y="1979713"/>
                  </a:lnTo>
                  <a:lnTo>
                    <a:pt x="3111695" y="1981614"/>
                  </a:lnTo>
                  <a:lnTo>
                    <a:pt x="3123756" y="1983516"/>
                  </a:lnTo>
                  <a:lnTo>
                    <a:pt x="3136452" y="1985101"/>
                  </a:lnTo>
                  <a:lnTo>
                    <a:pt x="3149148" y="1986369"/>
                  </a:lnTo>
                  <a:lnTo>
                    <a:pt x="3162162" y="1987636"/>
                  </a:lnTo>
                  <a:lnTo>
                    <a:pt x="3188188" y="1989538"/>
                  </a:lnTo>
                  <a:lnTo>
                    <a:pt x="3188188" y="2009823"/>
                  </a:lnTo>
                  <a:lnTo>
                    <a:pt x="3188506" y="2011407"/>
                  </a:lnTo>
                  <a:lnTo>
                    <a:pt x="3189458" y="2012675"/>
                  </a:lnTo>
                  <a:lnTo>
                    <a:pt x="3191045" y="2013626"/>
                  </a:lnTo>
                  <a:lnTo>
                    <a:pt x="3192949" y="2014577"/>
                  </a:lnTo>
                  <a:lnTo>
                    <a:pt x="3194854" y="2015528"/>
                  </a:lnTo>
                  <a:lnTo>
                    <a:pt x="3197710" y="2015845"/>
                  </a:lnTo>
                  <a:lnTo>
                    <a:pt x="3200250" y="2016162"/>
                  </a:lnTo>
                  <a:lnTo>
                    <a:pt x="3203106" y="2016479"/>
                  </a:lnTo>
                  <a:lnTo>
                    <a:pt x="3254843" y="2016479"/>
                  </a:lnTo>
                  <a:lnTo>
                    <a:pt x="3258017" y="2016162"/>
                  </a:lnTo>
                  <a:lnTo>
                    <a:pt x="3260556" y="2015845"/>
                  </a:lnTo>
                  <a:lnTo>
                    <a:pt x="3263413" y="2015528"/>
                  </a:lnTo>
                  <a:lnTo>
                    <a:pt x="3265317" y="2014577"/>
                  </a:lnTo>
                  <a:lnTo>
                    <a:pt x="3267539" y="2013626"/>
                  </a:lnTo>
                  <a:lnTo>
                    <a:pt x="3269126" y="2012675"/>
                  </a:lnTo>
                  <a:lnTo>
                    <a:pt x="3269761" y="2011407"/>
                  </a:lnTo>
                  <a:lnTo>
                    <a:pt x="3270078" y="2009823"/>
                  </a:lnTo>
                  <a:lnTo>
                    <a:pt x="3270078" y="1988587"/>
                  </a:lnTo>
                  <a:lnTo>
                    <a:pt x="3286265" y="1987636"/>
                  </a:lnTo>
                  <a:lnTo>
                    <a:pt x="3302136" y="1986369"/>
                  </a:lnTo>
                  <a:lnTo>
                    <a:pt x="3317371" y="1984467"/>
                  </a:lnTo>
                  <a:lnTo>
                    <a:pt x="3331971" y="1981931"/>
                  </a:lnTo>
                  <a:lnTo>
                    <a:pt x="3345937" y="1979079"/>
                  </a:lnTo>
                  <a:lnTo>
                    <a:pt x="3358950" y="1976543"/>
                  </a:lnTo>
                  <a:lnTo>
                    <a:pt x="3370694" y="1973057"/>
                  </a:lnTo>
                  <a:lnTo>
                    <a:pt x="3381486" y="1968937"/>
                  </a:lnTo>
                  <a:lnTo>
                    <a:pt x="3390056" y="1965450"/>
                  </a:lnTo>
                  <a:lnTo>
                    <a:pt x="3398308" y="1961964"/>
                  </a:lnTo>
                  <a:lnTo>
                    <a:pt x="3405291" y="1957843"/>
                  </a:lnTo>
                  <a:lnTo>
                    <a:pt x="3411956" y="1953723"/>
                  </a:lnTo>
                  <a:lnTo>
                    <a:pt x="3417670" y="1949286"/>
                  </a:lnTo>
                  <a:lnTo>
                    <a:pt x="3422748" y="1944849"/>
                  </a:lnTo>
                  <a:lnTo>
                    <a:pt x="3427192" y="1940094"/>
                  </a:lnTo>
                  <a:lnTo>
                    <a:pt x="3430683" y="1935657"/>
                  </a:lnTo>
                  <a:lnTo>
                    <a:pt x="3433540" y="1930903"/>
                  </a:lnTo>
                  <a:lnTo>
                    <a:pt x="3435444" y="1926149"/>
                  </a:lnTo>
                  <a:lnTo>
                    <a:pt x="3436396" y="1921078"/>
                  </a:lnTo>
                  <a:lnTo>
                    <a:pt x="3437031" y="1916323"/>
                  </a:lnTo>
                  <a:lnTo>
                    <a:pt x="3436079" y="1910935"/>
                  </a:lnTo>
                  <a:lnTo>
                    <a:pt x="3434492" y="1905864"/>
                  </a:lnTo>
                  <a:lnTo>
                    <a:pt x="3432270" y="1901110"/>
                  </a:lnTo>
                  <a:lnTo>
                    <a:pt x="3429096" y="1896039"/>
                  </a:lnTo>
                  <a:lnTo>
                    <a:pt x="3426557" y="1893820"/>
                  </a:lnTo>
                  <a:lnTo>
                    <a:pt x="3424335" y="1890968"/>
                  </a:lnTo>
                  <a:lnTo>
                    <a:pt x="3418304" y="1886530"/>
                  </a:lnTo>
                  <a:lnTo>
                    <a:pt x="3411639" y="1882093"/>
                  </a:lnTo>
                  <a:lnTo>
                    <a:pt x="3404339" y="1877973"/>
                  </a:lnTo>
                  <a:lnTo>
                    <a:pt x="3395451" y="1874169"/>
                  </a:lnTo>
                  <a:lnTo>
                    <a:pt x="3385929" y="1870683"/>
                  </a:lnTo>
                  <a:lnTo>
                    <a:pt x="3375772" y="1866880"/>
                  </a:lnTo>
                  <a:lnTo>
                    <a:pt x="3365298" y="1863710"/>
                  </a:lnTo>
                  <a:lnTo>
                    <a:pt x="3354189" y="1860541"/>
                  </a:lnTo>
                  <a:lnTo>
                    <a:pt x="3342763" y="1858005"/>
                  </a:lnTo>
                  <a:lnTo>
                    <a:pt x="3318640" y="1852300"/>
                  </a:lnTo>
                  <a:lnTo>
                    <a:pt x="3294200" y="1847546"/>
                  </a:lnTo>
                  <a:lnTo>
                    <a:pt x="3270078" y="1843426"/>
                  </a:lnTo>
                  <a:lnTo>
                    <a:pt x="3270078" y="1752779"/>
                  </a:lnTo>
                  <a:lnTo>
                    <a:pt x="3291026" y="1755631"/>
                  </a:lnTo>
                  <a:lnTo>
                    <a:pt x="3298961" y="1756582"/>
                  </a:lnTo>
                  <a:lnTo>
                    <a:pt x="3306896" y="1758801"/>
                  </a:lnTo>
                  <a:lnTo>
                    <a:pt x="3323719" y="1762921"/>
                  </a:lnTo>
                  <a:lnTo>
                    <a:pt x="3339589" y="1767992"/>
                  </a:lnTo>
                  <a:lnTo>
                    <a:pt x="3352920" y="1772746"/>
                  </a:lnTo>
                  <a:lnTo>
                    <a:pt x="3360537" y="1775599"/>
                  </a:lnTo>
                  <a:lnTo>
                    <a:pt x="3363076" y="1777184"/>
                  </a:lnTo>
                  <a:lnTo>
                    <a:pt x="3367203" y="1779402"/>
                  </a:lnTo>
                  <a:lnTo>
                    <a:pt x="3369424" y="1780670"/>
                  </a:lnTo>
                  <a:lnTo>
                    <a:pt x="3371964" y="1781938"/>
                  </a:lnTo>
                  <a:lnTo>
                    <a:pt x="3374186" y="1783206"/>
                  </a:lnTo>
                  <a:lnTo>
                    <a:pt x="3377042" y="1783523"/>
                  </a:lnTo>
                  <a:lnTo>
                    <a:pt x="3383390" y="1784157"/>
                  </a:lnTo>
                  <a:lnTo>
                    <a:pt x="3389738" y="1784790"/>
                  </a:lnTo>
                  <a:lnTo>
                    <a:pt x="3396404" y="1784157"/>
                  </a:lnTo>
                  <a:lnTo>
                    <a:pt x="3403069" y="1783206"/>
                  </a:lnTo>
                  <a:lnTo>
                    <a:pt x="3409417" y="1781621"/>
                  </a:lnTo>
                  <a:lnTo>
                    <a:pt x="3415765" y="1779402"/>
                  </a:lnTo>
                  <a:lnTo>
                    <a:pt x="3421478" y="1777184"/>
                  </a:lnTo>
                  <a:lnTo>
                    <a:pt x="3426557" y="1774965"/>
                  </a:lnTo>
                  <a:lnTo>
                    <a:pt x="3430683" y="1772113"/>
                  </a:lnTo>
                  <a:lnTo>
                    <a:pt x="3434174" y="1769260"/>
                  </a:lnTo>
                  <a:lnTo>
                    <a:pt x="3435127" y="1767675"/>
                  </a:lnTo>
                  <a:lnTo>
                    <a:pt x="3436079" y="1766091"/>
                  </a:lnTo>
                  <a:lnTo>
                    <a:pt x="3436396" y="1765140"/>
                  </a:lnTo>
                  <a:lnTo>
                    <a:pt x="3436396" y="1763555"/>
                  </a:lnTo>
                  <a:lnTo>
                    <a:pt x="3436079" y="1761970"/>
                  </a:lnTo>
                  <a:lnTo>
                    <a:pt x="3435761" y="1760702"/>
                  </a:lnTo>
                  <a:lnTo>
                    <a:pt x="3434492" y="1759118"/>
                  </a:lnTo>
                  <a:lnTo>
                    <a:pt x="3432905" y="1757850"/>
                  </a:lnTo>
                  <a:lnTo>
                    <a:pt x="3428144" y="1754997"/>
                  </a:lnTo>
                  <a:lnTo>
                    <a:pt x="3423065" y="1752145"/>
                  </a:lnTo>
                  <a:lnTo>
                    <a:pt x="3417352" y="1749292"/>
                  </a:lnTo>
                  <a:lnTo>
                    <a:pt x="3410369" y="1746440"/>
                  </a:lnTo>
                  <a:lnTo>
                    <a:pt x="3403386" y="1743587"/>
                  </a:lnTo>
                  <a:lnTo>
                    <a:pt x="3396404" y="1741369"/>
                  </a:lnTo>
                  <a:lnTo>
                    <a:pt x="3380534" y="1736614"/>
                  </a:lnTo>
                  <a:lnTo>
                    <a:pt x="3363711" y="1732177"/>
                  </a:lnTo>
                  <a:lnTo>
                    <a:pt x="3346572" y="1728374"/>
                  </a:lnTo>
                  <a:lnTo>
                    <a:pt x="3329749" y="1725204"/>
                  </a:lnTo>
                  <a:lnTo>
                    <a:pt x="3313562" y="1723303"/>
                  </a:lnTo>
                  <a:lnTo>
                    <a:pt x="3292296" y="1720767"/>
                  </a:lnTo>
                  <a:lnTo>
                    <a:pt x="3270078" y="1719182"/>
                  </a:lnTo>
                  <a:lnTo>
                    <a:pt x="3270078" y="1699532"/>
                  </a:lnTo>
                  <a:lnTo>
                    <a:pt x="3269761" y="1698581"/>
                  </a:lnTo>
                  <a:lnTo>
                    <a:pt x="3269126" y="1697313"/>
                  </a:lnTo>
                  <a:lnTo>
                    <a:pt x="3267539" y="1696045"/>
                  </a:lnTo>
                  <a:lnTo>
                    <a:pt x="3265317" y="1694778"/>
                  </a:lnTo>
                  <a:lnTo>
                    <a:pt x="3263413" y="1694144"/>
                  </a:lnTo>
                  <a:lnTo>
                    <a:pt x="3260556" y="1693827"/>
                  </a:lnTo>
                  <a:lnTo>
                    <a:pt x="3258017" y="1693193"/>
                  </a:lnTo>
                  <a:lnTo>
                    <a:pt x="3254843" y="1692876"/>
                  </a:lnTo>
                  <a:lnTo>
                    <a:pt x="3203106" y="1692876"/>
                  </a:lnTo>
                  <a:close/>
                  <a:moveTo>
                    <a:pt x="3225959" y="1673225"/>
                  </a:moveTo>
                  <a:lnTo>
                    <a:pt x="3251986" y="1673542"/>
                  </a:lnTo>
                  <a:lnTo>
                    <a:pt x="3278013" y="1674493"/>
                  </a:lnTo>
                  <a:lnTo>
                    <a:pt x="3303722" y="1675444"/>
                  </a:lnTo>
                  <a:lnTo>
                    <a:pt x="3328480" y="1677028"/>
                  </a:lnTo>
                  <a:lnTo>
                    <a:pt x="3353237" y="1679247"/>
                  </a:lnTo>
                  <a:lnTo>
                    <a:pt x="3377360" y="1681466"/>
                  </a:lnTo>
                  <a:lnTo>
                    <a:pt x="3401165" y="1684318"/>
                  </a:lnTo>
                  <a:lnTo>
                    <a:pt x="3424335" y="1687805"/>
                  </a:lnTo>
                  <a:lnTo>
                    <a:pt x="3446870" y="1691291"/>
                  </a:lnTo>
                  <a:lnTo>
                    <a:pt x="3468771" y="1695411"/>
                  </a:lnTo>
                  <a:lnTo>
                    <a:pt x="3490037" y="1699532"/>
                  </a:lnTo>
                  <a:lnTo>
                    <a:pt x="3510668" y="1704286"/>
                  </a:lnTo>
                  <a:lnTo>
                    <a:pt x="3530664" y="1709357"/>
                  </a:lnTo>
                  <a:lnTo>
                    <a:pt x="3550026" y="1715062"/>
                  </a:lnTo>
                  <a:lnTo>
                    <a:pt x="3568752" y="1720450"/>
                  </a:lnTo>
                  <a:lnTo>
                    <a:pt x="3586527" y="1726789"/>
                  </a:lnTo>
                  <a:lnTo>
                    <a:pt x="3603349" y="1733128"/>
                  </a:lnTo>
                  <a:lnTo>
                    <a:pt x="3619219" y="1739467"/>
                  </a:lnTo>
                  <a:lnTo>
                    <a:pt x="3634454" y="1746440"/>
                  </a:lnTo>
                  <a:lnTo>
                    <a:pt x="3648738" y="1753413"/>
                  </a:lnTo>
                  <a:lnTo>
                    <a:pt x="3661751" y="1760702"/>
                  </a:lnTo>
                  <a:lnTo>
                    <a:pt x="3673812" y="1768626"/>
                  </a:lnTo>
                  <a:lnTo>
                    <a:pt x="3685239" y="1776550"/>
                  </a:lnTo>
                  <a:lnTo>
                    <a:pt x="3695713" y="1784157"/>
                  </a:lnTo>
                  <a:lnTo>
                    <a:pt x="3704600" y="1792397"/>
                  </a:lnTo>
                  <a:lnTo>
                    <a:pt x="3708726" y="1796834"/>
                  </a:lnTo>
                  <a:lnTo>
                    <a:pt x="3712535" y="1800955"/>
                  </a:lnTo>
                  <a:lnTo>
                    <a:pt x="3716027" y="1805075"/>
                  </a:lnTo>
                  <a:lnTo>
                    <a:pt x="3719518" y="1809512"/>
                  </a:lnTo>
                  <a:lnTo>
                    <a:pt x="3722375" y="1813950"/>
                  </a:lnTo>
                  <a:lnTo>
                    <a:pt x="3725231" y="1818704"/>
                  </a:lnTo>
                  <a:lnTo>
                    <a:pt x="3727453" y="1822824"/>
                  </a:lnTo>
                  <a:lnTo>
                    <a:pt x="3729357" y="1827261"/>
                  </a:lnTo>
                  <a:lnTo>
                    <a:pt x="3731579" y="1832015"/>
                  </a:lnTo>
                  <a:lnTo>
                    <a:pt x="3733166" y="1836136"/>
                  </a:lnTo>
                  <a:lnTo>
                    <a:pt x="3733801" y="1840890"/>
                  </a:lnTo>
                  <a:lnTo>
                    <a:pt x="3735071" y="1845644"/>
                  </a:lnTo>
                  <a:lnTo>
                    <a:pt x="3735388" y="1850081"/>
                  </a:lnTo>
                  <a:lnTo>
                    <a:pt x="3735388" y="1854836"/>
                  </a:lnTo>
                  <a:lnTo>
                    <a:pt x="3735388" y="1859590"/>
                  </a:lnTo>
                  <a:lnTo>
                    <a:pt x="3735071" y="1864344"/>
                  </a:lnTo>
                  <a:lnTo>
                    <a:pt x="3733801" y="1869098"/>
                  </a:lnTo>
                  <a:lnTo>
                    <a:pt x="3733166" y="1873219"/>
                  </a:lnTo>
                  <a:lnTo>
                    <a:pt x="3731579" y="1877973"/>
                  </a:lnTo>
                  <a:lnTo>
                    <a:pt x="3729357" y="1882727"/>
                  </a:lnTo>
                  <a:lnTo>
                    <a:pt x="3727453" y="1887164"/>
                  </a:lnTo>
                  <a:lnTo>
                    <a:pt x="3725231" y="1891285"/>
                  </a:lnTo>
                  <a:lnTo>
                    <a:pt x="3722375" y="1895722"/>
                  </a:lnTo>
                  <a:lnTo>
                    <a:pt x="3719518" y="1900476"/>
                  </a:lnTo>
                  <a:lnTo>
                    <a:pt x="3716027" y="1904913"/>
                  </a:lnTo>
                  <a:lnTo>
                    <a:pt x="3712535" y="1908717"/>
                  </a:lnTo>
                  <a:lnTo>
                    <a:pt x="3708726" y="1913154"/>
                  </a:lnTo>
                  <a:lnTo>
                    <a:pt x="3704600" y="1917274"/>
                  </a:lnTo>
                  <a:lnTo>
                    <a:pt x="3695713" y="1925515"/>
                  </a:lnTo>
                  <a:lnTo>
                    <a:pt x="3685239" y="1933438"/>
                  </a:lnTo>
                  <a:lnTo>
                    <a:pt x="3673812" y="1941362"/>
                  </a:lnTo>
                  <a:lnTo>
                    <a:pt x="3661751" y="1948969"/>
                  </a:lnTo>
                  <a:lnTo>
                    <a:pt x="3648738" y="1956259"/>
                  </a:lnTo>
                  <a:lnTo>
                    <a:pt x="3634454" y="1963548"/>
                  </a:lnTo>
                  <a:lnTo>
                    <a:pt x="3619219" y="1970521"/>
                  </a:lnTo>
                  <a:lnTo>
                    <a:pt x="3603349" y="1976860"/>
                  </a:lnTo>
                  <a:lnTo>
                    <a:pt x="3586527" y="1983199"/>
                  </a:lnTo>
                  <a:lnTo>
                    <a:pt x="3568752" y="1989538"/>
                  </a:lnTo>
                  <a:lnTo>
                    <a:pt x="3550026" y="1994926"/>
                  </a:lnTo>
                  <a:lnTo>
                    <a:pt x="3530664" y="2000631"/>
                  </a:lnTo>
                  <a:lnTo>
                    <a:pt x="3510668" y="2005702"/>
                  </a:lnTo>
                  <a:lnTo>
                    <a:pt x="3490037" y="2010457"/>
                  </a:lnTo>
                  <a:lnTo>
                    <a:pt x="3468771" y="2014577"/>
                  </a:lnTo>
                  <a:lnTo>
                    <a:pt x="3446870" y="2018697"/>
                  </a:lnTo>
                  <a:lnTo>
                    <a:pt x="3424335" y="2022184"/>
                  </a:lnTo>
                  <a:lnTo>
                    <a:pt x="3401165" y="2025670"/>
                  </a:lnTo>
                  <a:lnTo>
                    <a:pt x="3377360" y="2028523"/>
                  </a:lnTo>
                  <a:lnTo>
                    <a:pt x="3353237" y="2030741"/>
                  </a:lnTo>
                  <a:lnTo>
                    <a:pt x="3328480" y="2032643"/>
                  </a:lnTo>
                  <a:lnTo>
                    <a:pt x="3303722" y="2034228"/>
                  </a:lnTo>
                  <a:lnTo>
                    <a:pt x="3278013" y="2035495"/>
                  </a:lnTo>
                  <a:lnTo>
                    <a:pt x="3251986" y="2036446"/>
                  </a:lnTo>
                  <a:lnTo>
                    <a:pt x="3225959" y="2036763"/>
                  </a:lnTo>
                  <a:lnTo>
                    <a:pt x="3199615" y="2036446"/>
                  </a:lnTo>
                  <a:lnTo>
                    <a:pt x="3173905" y="2035495"/>
                  </a:lnTo>
                  <a:lnTo>
                    <a:pt x="3148196" y="2034228"/>
                  </a:lnTo>
                  <a:lnTo>
                    <a:pt x="3123121" y="2032643"/>
                  </a:lnTo>
                  <a:lnTo>
                    <a:pt x="3098681" y="2030741"/>
                  </a:lnTo>
                  <a:lnTo>
                    <a:pt x="3074241" y="2028523"/>
                  </a:lnTo>
                  <a:lnTo>
                    <a:pt x="3050436" y="2025670"/>
                  </a:lnTo>
                  <a:lnTo>
                    <a:pt x="3027584" y="2022184"/>
                  </a:lnTo>
                  <a:lnTo>
                    <a:pt x="3004731" y="2018697"/>
                  </a:lnTo>
                  <a:lnTo>
                    <a:pt x="2983147" y="2014577"/>
                  </a:lnTo>
                  <a:lnTo>
                    <a:pt x="2961564" y="2010457"/>
                  </a:lnTo>
                  <a:lnTo>
                    <a:pt x="2940933" y="2005702"/>
                  </a:lnTo>
                  <a:lnTo>
                    <a:pt x="2920937" y="2000631"/>
                  </a:lnTo>
                  <a:lnTo>
                    <a:pt x="2901575" y="1994926"/>
                  </a:lnTo>
                  <a:lnTo>
                    <a:pt x="2883483" y="1989538"/>
                  </a:lnTo>
                  <a:lnTo>
                    <a:pt x="2865709" y="1983199"/>
                  </a:lnTo>
                  <a:lnTo>
                    <a:pt x="2848569" y="1976860"/>
                  </a:lnTo>
                  <a:lnTo>
                    <a:pt x="2832382" y="1970521"/>
                  </a:lnTo>
                  <a:lnTo>
                    <a:pt x="2817464" y="1963548"/>
                  </a:lnTo>
                  <a:lnTo>
                    <a:pt x="2803181" y="1956259"/>
                  </a:lnTo>
                  <a:lnTo>
                    <a:pt x="2789850" y="1948969"/>
                  </a:lnTo>
                  <a:lnTo>
                    <a:pt x="2777789" y="1941362"/>
                  </a:lnTo>
                  <a:lnTo>
                    <a:pt x="2766362" y="1933438"/>
                  </a:lnTo>
                  <a:lnTo>
                    <a:pt x="2755888" y="1925515"/>
                  </a:lnTo>
                  <a:lnTo>
                    <a:pt x="2747001" y="1917274"/>
                  </a:lnTo>
                  <a:lnTo>
                    <a:pt x="2742875" y="1913154"/>
                  </a:lnTo>
                  <a:lnTo>
                    <a:pt x="2739066" y="1908717"/>
                  </a:lnTo>
                  <a:lnTo>
                    <a:pt x="2735574" y="1904913"/>
                  </a:lnTo>
                  <a:lnTo>
                    <a:pt x="2732400" y="1900476"/>
                  </a:lnTo>
                  <a:lnTo>
                    <a:pt x="2729226" y="1895722"/>
                  </a:lnTo>
                  <a:lnTo>
                    <a:pt x="2726370" y="1891285"/>
                  </a:lnTo>
                  <a:lnTo>
                    <a:pt x="2724148" y="1887164"/>
                  </a:lnTo>
                  <a:lnTo>
                    <a:pt x="2722244" y="1882727"/>
                  </a:lnTo>
                  <a:lnTo>
                    <a:pt x="2720022" y="1877973"/>
                  </a:lnTo>
                  <a:lnTo>
                    <a:pt x="2718435" y="1873219"/>
                  </a:lnTo>
                  <a:lnTo>
                    <a:pt x="2717800" y="1869098"/>
                  </a:lnTo>
                  <a:lnTo>
                    <a:pt x="2716530" y="1864344"/>
                  </a:lnTo>
                  <a:lnTo>
                    <a:pt x="2716213" y="1859590"/>
                  </a:lnTo>
                  <a:lnTo>
                    <a:pt x="2716213" y="1854836"/>
                  </a:lnTo>
                  <a:lnTo>
                    <a:pt x="2716213" y="1850081"/>
                  </a:lnTo>
                  <a:lnTo>
                    <a:pt x="2716530" y="1845644"/>
                  </a:lnTo>
                  <a:lnTo>
                    <a:pt x="2717800" y="1840890"/>
                  </a:lnTo>
                  <a:lnTo>
                    <a:pt x="2718435" y="1836136"/>
                  </a:lnTo>
                  <a:lnTo>
                    <a:pt x="2720022" y="1832015"/>
                  </a:lnTo>
                  <a:lnTo>
                    <a:pt x="2722244" y="1827261"/>
                  </a:lnTo>
                  <a:lnTo>
                    <a:pt x="2724148" y="1822824"/>
                  </a:lnTo>
                  <a:lnTo>
                    <a:pt x="2726370" y="1818704"/>
                  </a:lnTo>
                  <a:lnTo>
                    <a:pt x="2729226" y="1813950"/>
                  </a:lnTo>
                  <a:lnTo>
                    <a:pt x="2732400" y="1809512"/>
                  </a:lnTo>
                  <a:lnTo>
                    <a:pt x="2735574" y="1805075"/>
                  </a:lnTo>
                  <a:lnTo>
                    <a:pt x="2739066" y="1800955"/>
                  </a:lnTo>
                  <a:lnTo>
                    <a:pt x="2742875" y="1796834"/>
                  </a:lnTo>
                  <a:lnTo>
                    <a:pt x="2747001" y="1792397"/>
                  </a:lnTo>
                  <a:lnTo>
                    <a:pt x="2755888" y="1784157"/>
                  </a:lnTo>
                  <a:lnTo>
                    <a:pt x="2766362" y="1776550"/>
                  </a:lnTo>
                  <a:lnTo>
                    <a:pt x="2777789" y="1768626"/>
                  </a:lnTo>
                  <a:lnTo>
                    <a:pt x="2789850" y="1760702"/>
                  </a:lnTo>
                  <a:lnTo>
                    <a:pt x="2803181" y="1753413"/>
                  </a:lnTo>
                  <a:lnTo>
                    <a:pt x="2817464" y="1746440"/>
                  </a:lnTo>
                  <a:lnTo>
                    <a:pt x="2832382" y="1739467"/>
                  </a:lnTo>
                  <a:lnTo>
                    <a:pt x="2848569" y="1733128"/>
                  </a:lnTo>
                  <a:lnTo>
                    <a:pt x="2865709" y="1726789"/>
                  </a:lnTo>
                  <a:lnTo>
                    <a:pt x="2883483" y="1720450"/>
                  </a:lnTo>
                  <a:lnTo>
                    <a:pt x="2901575" y="1715062"/>
                  </a:lnTo>
                  <a:lnTo>
                    <a:pt x="2920937" y="1709357"/>
                  </a:lnTo>
                  <a:lnTo>
                    <a:pt x="2940933" y="1704286"/>
                  </a:lnTo>
                  <a:lnTo>
                    <a:pt x="2961564" y="1699532"/>
                  </a:lnTo>
                  <a:lnTo>
                    <a:pt x="2983147" y="1695411"/>
                  </a:lnTo>
                  <a:lnTo>
                    <a:pt x="3004731" y="1691291"/>
                  </a:lnTo>
                  <a:lnTo>
                    <a:pt x="3027584" y="1687805"/>
                  </a:lnTo>
                  <a:lnTo>
                    <a:pt x="3050436" y="1684318"/>
                  </a:lnTo>
                  <a:lnTo>
                    <a:pt x="3074241" y="1681466"/>
                  </a:lnTo>
                  <a:lnTo>
                    <a:pt x="3098681" y="1679247"/>
                  </a:lnTo>
                  <a:lnTo>
                    <a:pt x="3123121" y="1677028"/>
                  </a:lnTo>
                  <a:lnTo>
                    <a:pt x="3148196" y="1675444"/>
                  </a:lnTo>
                  <a:lnTo>
                    <a:pt x="3173905" y="1674493"/>
                  </a:lnTo>
                  <a:lnTo>
                    <a:pt x="3199615" y="1673542"/>
                  </a:lnTo>
                  <a:lnTo>
                    <a:pt x="3225959" y="1673225"/>
                  </a:lnTo>
                  <a:close/>
                  <a:moveTo>
                    <a:pt x="3454389" y="0"/>
                  </a:moveTo>
                  <a:lnTo>
                    <a:pt x="3461374" y="0"/>
                  </a:lnTo>
                  <a:lnTo>
                    <a:pt x="3468995" y="635"/>
                  </a:lnTo>
                  <a:lnTo>
                    <a:pt x="3475981" y="1587"/>
                  </a:lnTo>
                  <a:lnTo>
                    <a:pt x="3482966" y="3174"/>
                  </a:lnTo>
                  <a:lnTo>
                    <a:pt x="3490270" y="5079"/>
                  </a:lnTo>
                  <a:lnTo>
                    <a:pt x="3497255" y="7300"/>
                  </a:lnTo>
                  <a:lnTo>
                    <a:pt x="3503923" y="9839"/>
                  </a:lnTo>
                  <a:lnTo>
                    <a:pt x="3510591" y="13013"/>
                  </a:lnTo>
                  <a:lnTo>
                    <a:pt x="3517259" y="16505"/>
                  </a:lnTo>
                  <a:lnTo>
                    <a:pt x="3523610" y="20314"/>
                  </a:lnTo>
                  <a:lnTo>
                    <a:pt x="3529643" y="24757"/>
                  </a:lnTo>
                  <a:lnTo>
                    <a:pt x="3535676" y="29518"/>
                  </a:lnTo>
                  <a:lnTo>
                    <a:pt x="3541074" y="34596"/>
                  </a:lnTo>
                  <a:lnTo>
                    <a:pt x="3546472" y="39992"/>
                  </a:lnTo>
                  <a:lnTo>
                    <a:pt x="3551235" y="45705"/>
                  </a:lnTo>
                  <a:lnTo>
                    <a:pt x="3555998" y="51418"/>
                  </a:lnTo>
                  <a:lnTo>
                    <a:pt x="3560443" y="57766"/>
                  </a:lnTo>
                  <a:lnTo>
                    <a:pt x="3564254" y="64113"/>
                  </a:lnTo>
                  <a:lnTo>
                    <a:pt x="3567746" y="70779"/>
                  </a:lnTo>
                  <a:lnTo>
                    <a:pt x="3570922" y="77444"/>
                  </a:lnTo>
                  <a:lnTo>
                    <a:pt x="3573462" y="84109"/>
                  </a:lnTo>
                  <a:lnTo>
                    <a:pt x="3575684" y="91410"/>
                  </a:lnTo>
                  <a:lnTo>
                    <a:pt x="3577590" y="98709"/>
                  </a:lnTo>
                  <a:lnTo>
                    <a:pt x="3579177" y="106009"/>
                  </a:lnTo>
                  <a:lnTo>
                    <a:pt x="3580448" y="113309"/>
                  </a:lnTo>
                  <a:lnTo>
                    <a:pt x="3580765" y="120927"/>
                  </a:lnTo>
                  <a:lnTo>
                    <a:pt x="3581400" y="128544"/>
                  </a:lnTo>
                  <a:lnTo>
                    <a:pt x="3580765" y="136162"/>
                  </a:lnTo>
                  <a:lnTo>
                    <a:pt x="3530913" y="1012801"/>
                  </a:lnTo>
                  <a:lnTo>
                    <a:pt x="3529960" y="1019149"/>
                  </a:lnTo>
                  <a:lnTo>
                    <a:pt x="3529326" y="1025814"/>
                  </a:lnTo>
                  <a:lnTo>
                    <a:pt x="3528055" y="1032162"/>
                  </a:lnTo>
                  <a:lnTo>
                    <a:pt x="3526785" y="1038510"/>
                  </a:lnTo>
                  <a:lnTo>
                    <a:pt x="3524880" y="1044541"/>
                  </a:lnTo>
                  <a:lnTo>
                    <a:pt x="3522975" y="1050254"/>
                  </a:lnTo>
                  <a:lnTo>
                    <a:pt x="3520434" y="1056284"/>
                  </a:lnTo>
                  <a:lnTo>
                    <a:pt x="3518212" y="1062315"/>
                  </a:lnTo>
                  <a:lnTo>
                    <a:pt x="3515354" y="1067710"/>
                  </a:lnTo>
                  <a:lnTo>
                    <a:pt x="3512179" y="1072789"/>
                  </a:lnTo>
                  <a:lnTo>
                    <a:pt x="3508686" y="1077867"/>
                  </a:lnTo>
                  <a:lnTo>
                    <a:pt x="3505193" y="1083263"/>
                  </a:lnTo>
                  <a:lnTo>
                    <a:pt x="3501700" y="1087706"/>
                  </a:lnTo>
                  <a:lnTo>
                    <a:pt x="3497572" y="1092467"/>
                  </a:lnTo>
                  <a:lnTo>
                    <a:pt x="3493445" y="1096910"/>
                  </a:lnTo>
                  <a:lnTo>
                    <a:pt x="3488999" y="1101354"/>
                  </a:lnTo>
                  <a:lnTo>
                    <a:pt x="3484554" y="1105163"/>
                  </a:lnTo>
                  <a:lnTo>
                    <a:pt x="3479791" y="1108654"/>
                  </a:lnTo>
                  <a:lnTo>
                    <a:pt x="3474710" y="1112463"/>
                  </a:lnTo>
                  <a:lnTo>
                    <a:pt x="3469630" y="1115319"/>
                  </a:lnTo>
                  <a:lnTo>
                    <a:pt x="3464550" y="1118493"/>
                  </a:lnTo>
                  <a:lnTo>
                    <a:pt x="3459152" y="1121350"/>
                  </a:lnTo>
                  <a:lnTo>
                    <a:pt x="3453436" y="1123889"/>
                  </a:lnTo>
                  <a:lnTo>
                    <a:pt x="3448038" y="1126111"/>
                  </a:lnTo>
                  <a:lnTo>
                    <a:pt x="3442005" y="1128015"/>
                  </a:lnTo>
                  <a:lnTo>
                    <a:pt x="3435972" y="1129602"/>
                  </a:lnTo>
                  <a:lnTo>
                    <a:pt x="3430256" y="1130871"/>
                  </a:lnTo>
                  <a:lnTo>
                    <a:pt x="3423906" y="1132141"/>
                  </a:lnTo>
                  <a:lnTo>
                    <a:pt x="3417873" y="1132776"/>
                  </a:lnTo>
                  <a:lnTo>
                    <a:pt x="3411522" y="1133093"/>
                  </a:lnTo>
                  <a:lnTo>
                    <a:pt x="3405490" y="1133093"/>
                  </a:lnTo>
                  <a:lnTo>
                    <a:pt x="3398504" y="1132776"/>
                  </a:lnTo>
                  <a:lnTo>
                    <a:pt x="3392471" y="1132458"/>
                  </a:lnTo>
                  <a:lnTo>
                    <a:pt x="3386120" y="1131189"/>
                  </a:lnTo>
                  <a:lnTo>
                    <a:pt x="3379770" y="1129919"/>
                  </a:lnTo>
                  <a:lnTo>
                    <a:pt x="3373736" y="1128332"/>
                  </a:lnTo>
                  <a:lnTo>
                    <a:pt x="3368021" y="1126745"/>
                  </a:lnTo>
                  <a:lnTo>
                    <a:pt x="3361988" y="1124524"/>
                  </a:lnTo>
                  <a:lnTo>
                    <a:pt x="3356590" y="1122302"/>
                  </a:lnTo>
                  <a:lnTo>
                    <a:pt x="3350874" y="1119763"/>
                  </a:lnTo>
                  <a:lnTo>
                    <a:pt x="3345476" y="1116589"/>
                  </a:lnTo>
                  <a:lnTo>
                    <a:pt x="3340396" y="1113415"/>
                  </a:lnTo>
                  <a:lnTo>
                    <a:pt x="3334998" y="1109924"/>
                  </a:lnTo>
                  <a:lnTo>
                    <a:pt x="3330553" y="1106432"/>
                  </a:lnTo>
                  <a:lnTo>
                    <a:pt x="3325790" y="1102306"/>
                  </a:lnTo>
                  <a:lnTo>
                    <a:pt x="3321344" y="1098497"/>
                  </a:lnTo>
                  <a:lnTo>
                    <a:pt x="3316899" y="1094054"/>
                  </a:lnTo>
                  <a:lnTo>
                    <a:pt x="3312771" y="1089293"/>
                  </a:lnTo>
                  <a:lnTo>
                    <a:pt x="3308961" y="1084849"/>
                  </a:lnTo>
                  <a:lnTo>
                    <a:pt x="3305150" y="1080089"/>
                  </a:lnTo>
                  <a:lnTo>
                    <a:pt x="3301975" y="1074693"/>
                  </a:lnTo>
                  <a:lnTo>
                    <a:pt x="3298482" y="1069615"/>
                  </a:lnTo>
                  <a:lnTo>
                    <a:pt x="3295625" y="1064219"/>
                  </a:lnTo>
                  <a:lnTo>
                    <a:pt x="3293084" y="1058823"/>
                  </a:lnTo>
                  <a:lnTo>
                    <a:pt x="3290544" y="1053110"/>
                  </a:lnTo>
                  <a:lnTo>
                    <a:pt x="3288639" y="1047397"/>
                  </a:lnTo>
                  <a:lnTo>
                    <a:pt x="3286734" y="1041367"/>
                  </a:lnTo>
                  <a:lnTo>
                    <a:pt x="3285146" y="1035019"/>
                  </a:lnTo>
                  <a:lnTo>
                    <a:pt x="3283558" y="1028988"/>
                  </a:lnTo>
                  <a:lnTo>
                    <a:pt x="3282606" y="1022640"/>
                  </a:lnTo>
                  <a:lnTo>
                    <a:pt x="3281971" y="1015975"/>
                  </a:lnTo>
                  <a:lnTo>
                    <a:pt x="3281654" y="1009627"/>
                  </a:lnTo>
                  <a:lnTo>
                    <a:pt x="3281018" y="1003597"/>
                  </a:lnTo>
                  <a:lnTo>
                    <a:pt x="3281654" y="996614"/>
                  </a:lnTo>
                  <a:lnTo>
                    <a:pt x="3306103" y="573529"/>
                  </a:lnTo>
                  <a:lnTo>
                    <a:pt x="3299118" y="568768"/>
                  </a:lnTo>
                  <a:lnTo>
                    <a:pt x="2057582" y="2162081"/>
                  </a:lnTo>
                  <a:lnTo>
                    <a:pt x="2052502" y="2168112"/>
                  </a:lnTo>
                  <a:lnTo>
                    <a:pt x="2047422" y="2173825"/>
                  </a:lnTo>
                  <a:lnTo>
                    <a:pt x="2042024" y="2178903"/>
                  </a:lnTo>
                  <a:lnTo>
                    <a:pt x="2036626" y="2183981"/>
                  </a:lnTo>
                  <a:lnTo>
                    <a:pt x="2030592" y="2188742"/>
                  </a:lnTo>
                  <a:lnTo>
                    <a:pt x="2024877" y="2193186"/>
                  </a:lnTo>
                  <a:lnTo>
                    <a:pt x="2018844" y="2197629"/>
                  </a:lnTo>
                  <a:lnTo>
                    <a:pt x="2012493" y="2201121"/>
                  </a:lnTo>
                  <a:lnTo>
                    <a:pt x="2006143" y="2204612"/>
                  </a:lnTo>
                  <a:lnTo>
                    <a:pt x="1999475" y="2207786"/>
                  </a:lnTo>
                  <a:lnTo>
                    <a:pt x="1992807" y="2210642"/>
                  </a:lnTo>
                  <a:lnTo>
                    <a:pt x="1986139" y="2213182"/>
                  </a:lnTo>
                  <a:lnTo>
                    <a:pt x="1979470" y="2215403"/>
                  </a:lnTo>
                  <a:lnTo>
                    <a:pt x="1972485" y="2217308"/>
                  </a:lnTo>
                  <a:lnTo>
                    <a:pt x="1965499" y="2218577"/>
                  </a:lnTo>
                  <a:lnTo>
                    <a:pt x="1958514" y="2219529"/>
                  </a:lnTo>
                  <a:lnTo>
                    <a:pt x="1951528" y="2220482"/>
                  </a:lnTo>
                  <a:lnTo>
                    <a:pt x="1944225" y="2221116"/>
                  </a:lnTo>
                  <a:lnTo>
                    <a:pt x="1937239" y="2221116"/>
                  </a:lnTo>
                  <a:lnTo>
                    <a:pt x="1929619" y="2221116"/>
                  </a:lnTo>
                  <a:lnTo>
                    <a:pt x="1922633" y="2220482"/>
                  </a:lnTo>
                  <a:lnTo>
                    <a:pt x="1915647" y="2219529"/>
                  </a:lnTo>
                  <a:lnTo>
                    <a:pt x="1908344" y="2218577"/>
                  </a:lnTo>
                  <a:lnTo>
                    <a:pt x="1901358" y="2216990"/>
                  </a:lnTo>
                  <a:lnTo>
                    <a:pt x="1894690" y="2214769"/>
                  </a:lnTo>
                  <a:lnTo>
                    <a:pt x="1887387" y="2212547"/>
                  </a:lnTo>
                  <a:lnTo>
                    <a:pt x="1880402" y="2210008"/>
                  </a:lnTo>
                  <a:lnTo>
                    <a:pt x="1873734" y="2207151"/>
                  </a:lnTo>
                  <a:lnTo>
                    <a:pt x="1867066" y="2203977"/>
                  </a:lnTo>
                  <a:lnTo>
                    <a:pt x="1860715" y="2199851"/>
                  </a:lnTo>
                  <a:lnTo>
                    <a:pt x="1854047" y="2196042"/>
                  </a:lnTo>
                  <a:lnTo>
                    <a:pt x="1847696" y="2191599"/>
                  </a:lnTo>
                  <a:lnTo>
                    <a:pt x="1229469" y="1731062"/>
                  </a:lnTo>
                  <a:lnTo>
                    <a:pt x="271487" y="2768937"/>
                  </a:lnTo>
                  <a:lnTo>
                    <a:pt x="266406" y="2774967"/>
                  </a:lnTo>
                  <a:lnTo>
                    <a:pt x="260691" y="2780680"/>
                  </a:lnTo>
                  <a:lnTo>
                    <a:pt x="254975" y="2785759"/>
                  </a:lnTo>
                  <a:lnTo>
                    <a:pt x="248942" y="2791154"/>
                  </a:lnTo>
                  <a:lnTo>
                    <a:pt x="242592" y="2795915"/>
                  </a:lnTo>
                  <a:lnTo>
                    <a:pt x="236241" y="2800041"/>
                  </a:lnTo>
                  <a:lnTo>
                    <a:pt x="230208" y="2804167"/>
                  </a:lnTo>
                  <a:lnTo>
                    <a:pt x="223223" y="2807659"/>
                  </a:lnTo>
                  <a:lnTo>
                    <a:pt x="216554" y="2810833"/>
                  </a:lnTo>
                  <a:lnTo>
                    <a:pt x="209886" y="2814007"/>
                  </a:lnTo>
                  <a:lnTo>
                    <a:pt x="202901" y="2816228"/>
                  </a:lnTo>
                  <a:lnTo>
                    <a:pt x="195915" y="2818767"/>
                  </a:lnTo>
                  <a:lnTo>
                    <a:pt x="188612" y="2820354"/>
                  </a:lnTo>
                  <a:lnTo>
                    <a:pt x="181309" y="2821941"/>
                  </a:lnTo>
                  <a:lnTo>
                    <a:pt x="174006" y="2822894"/>
                  </a:lnTo>
                  <a:lnTo>
                    <a:pt x="166703" y="2823846"/>
                  </a:lnTo>
                  <a:lnTo>
                    <a:pt x="159082" y="2824163"/>
                  </a:lnTo>
                  <a:lnTo>
                    <a:pt x="152096" y="2824163"/>
                  </a:lnTo>
                  <a:lnTo>
                    <a:pt x="144476" y="2823846"/>
                  </a:lnTo>
                  <a:lnTo>
                    <a:pt x="136855" y="2823528"/>
                  </a:lnTo>
                  <a:lnTo>
                    <a:pt x="129552" y="2822259"/>
                  </a:lnTo>
                  <a:lnTo>
                    <a:pt x="122249" y="2820672"/>
                  </a:lnTo>
                  <a:lnTo>
                    <a:pt x="114945" y="2819085"/>
                  </a:lnTo>
                  <a:lnTo>
                    <a:pt x="107642" y="2816546"/>
                  </a:lnTo>
                  <a:lnTo>
                    <a:pt x="100657" y="2814324"/>
                  </a:lnTo>
                  <a:lnTo>
                    <a:pt x="93671" y="2811467"/>
                  </a:lnTo>
                  <a:lnTo>
                    <a:pt x="87003" y="2807976"/>
                  </a:lnTo>
                  <a:lnTo>
                    <a:pt x="80335" y="2804485"/>
                  </a:lnTo>
                  <a:lnTo>
                    <a:pt x="73349" y="2800359"/>
                  </a:lnTo>
                  <a:lnTo>
                    <a:pt x="66681" y="2796233"/>
                  </a:lnTo>
                  <a:lnTo>
                    <a:pt x="60331" y="2791472"/>
                  </a:lnTo>
                  <a:lnTo>
                    <a:pt x="54298" y="2785759"/>
                  </a:lnTo>
                  <a:lnTo>
                    <a:pt x="48265" y="2780680"/>
                  </a:lnTo>
                  <a:lnTo>
                    <a:pt x="42867" y="2774967"/>
                  </a:lnTo>
                  <a:lnTo>
                    <a:pt x="37469" y="2768937"/>
                  </a:lnTo>
                  <a:lnTo>
                    <a:pt x="32388" y="2762906"/>
                  </a:lnTo>
                  <a:lnTo>
                    <a:pt x="28260" y="2756876"/>
                  </a:lnTo>
                  <a:lnTo>
                    <a:pt x="23815" y="2749893"/>
                  </a:lnTo>
                  <a:lnTo>
                    <a:pt x="19687" y="2743228"/>
                  </a:lnTo>
                  <a:lnTo>
                    <a:pt x="16194" y="2736563"/>
                  </a:lnTo>
                  <a:lnTo>
                    <a:pt x="13019" y="2729580"/>
                  </a:lnTo>
                  <a:lnTo>
                    <a:pt x="10479" y="2722280"/>
                  </a:lnTo>
                  <a:lnTo>
                    <a:pt x="7938" y="2715297"/>
                  </a:lnTo>
                  <a:lnTo>
                    <a:pt x="5716" y="2708315"/>
                  </a:lnTo>
                  <a:lnTo>
                    <a:pt x="3811" y="2700697"/>
                  </a:lnTo>
                  <a:lnTo>
                    <a:pt x="2540" y="2693080"/>
                  </a:lnTo>
                  <a:lnTo>
                    <a:pt x="1270" y="2685780"/>
                  </a:lnTo>
                  <a:lnTo>
                    <a:pt x="635" y="2678162"/>
                  </a:lnTo>
                  <a:lnTo>
                    <a:pt x="0" y="2670228"/>
                  </a:lnTo>
                  <a:lnTo>
                    <a:pt x="0" y="2662927"/>
                  </a:lnTo>
                  <a:lnTo>
                    <a:pt x="0" y="2655310"/>
                  </a:lnTo>
                  <a:lnTo>
                    <a:pt x="953" y="2648010"/>
                  </a:lnTo>
                  <a:lnTo>
                    <a:pt x="1588" y="2640075"/>
                  </a:lnTo>
                  <a:lnTo>
                    <a:pt x="3176" y="2632458"/>
                  </a:lnTo>
                  <a:lnTo>
                    <a:pt x="4763" y="2625158"/>
                  </a:lnTo>
                  <a:lnTo>
                    <a:pt x="6668" y="2617858"/>
                  </a:lnTo>
                  <a:lnTo>
                    <a:pt x="9526" y="2610558"/>
                  </a:lnTo>
                  <a:lnTo>
                    <a:pt x="12384" y="2603258"/>
                  </a:lnTo>
                  <a:lnTo>
                    <a:pt x="15559" y="2596275"/>
                  </a:lnTo>
                  <a:lnTo>
                    <a:pt x="19052" y="2588975"/>
                  </a:lnTo>
                  <a:lnTo>
                    <a:pt x="22545" y="2582310"/>
                  </a:lnTo>
                  <a:lnTo>
                    <a:pt x="26990" y="2575644"/>
                  </a:lnTo>
                  <a:lnTo>
                    <a:pt x="31753" y="2569297"/>
                  </a:lnTo>
                  <a:lnTo>
                    <a:pt x="36516" y="2562631"/>
                  </a:lnTo>
                  <a:lnTo>
                    <a:pt x="1086264" y="1414621"/>
                  </a:lnTo>
                  <a:lnTo>
                    <a:pt x="1091027" y="1408908"/>
                  </a:lnTo>
                  <a:lnTo>
                    <a:pt x="1096742" y="1403829"/>
                  </a:lnTo>
                  <a:lnTo>
                    <a:pt x="1101823" y="1398751"/>
                  </a:lnTo>
                  <a:lnTo>
                    <a:pt x="1107221" y="1393990"/>
                  </a:lnTo>
                  <a:lnTo>
                    <a:pt x="1113254" y="1389229"/>
                  </a:lnTo>
                  <a:lnTo>
                    <a:pt x="1119287" y="1385103"/>
                  </a:lnTo>
                  <a:lnTo>
                    <a:pt x="1125002" y="1381295"/>
                  </a:lnTo>
                  <a:lnTo>
                    <a:pt x="1131353" y="1377803"/>
                  </a:lnTo>
                  <a:lnTo>
                    <a:pt x="1137703" y="1374629"/>
                  </a:lnTo>
                  <a:lnTo>
                    <a:pt x="1144054" y="1371455"/>
                  </a:lnTo>
                  <a:lnTo>
                    <a:pt x="1150722" y="1368599"/>
                  </a:lnTo>
                  <a:lnTo>
                    <a:pt x="1157390" y="1366694"/>
                  </a:lnTo>
                  <a:lnTo>
                    <a:pt x="1164058" y="1364790"/>
                  </a:lnTo>
                  <a:lnTo>
                    <a:pt x="1170726" y="1362568"/>
                  </a:lnTo>
                  <a:lnTo>
                    <a:pt x="1177394" y="1361616"/>
                  </a:lnTo>
                  <a:lnTo>
                    <a:pt x="1184698" y="1360347"/>
                  </a:lnTo>
                  <a:lnTo>
                    <a:pt x="1191683" y="1360029"/>
                  </a:lnTo>
                  <a:lnTo>
                    <a:pt x="1198351" y="1359712"/>
                  </a:lnTo>
                  <a:lnTo>
                    <a:pt x="1205654" y="1359077"/>
                  </a:lnTo>
                  <a:lnTo>
                    <a:pt x="1212640" y="1359712"/>
                  </a:lnTo>
                  <a:lnTo>
                    <a:pt x="1219626" y="1360347"/>
                  </a:lnTo>
                  <a:lnTo>
                    <a:pt x="1226294" y="1361299"/>
                  </a:lnTo>
                  <a:lnTo>
                    <a:pt x="1233597" y="1362251"/>
                  </a:lnTo>
                  <a:lnTo>
                    <a:pt x="1240582" y="1363838"/>
                  </a:lnTo>
                  <a:lnTo>
                    <a:pt x="1247251" y="1365742"/>
                  </a:lnTo>
                  <a:lnTo>
                    <a:pt x="1253919" y="1368281"/>
                  </a:lnTo>
                  <a:lnTo>
                    <a:pt x="1260904" y="1371138"/>
                  </a:lnTo>
                  <a:lnTo>
                    <a:pt x="1267572" y="1373677"/>
                  </a:lnTo>
                  <a:lnTo>
                    <a:pt x="1274240" y="1376851"/>
                  </a:lnTo>
                  <a:lnTo>
                    <a:pt x="1280591" y="1380977"/>
                  </a:lnTo>
                  <a:lnTo>
                    <a:pt x="1286942" y="1384786"/>
                  </a:lnTo>
                  <a:lnTo>
                    <a:pt x="1292975" y="1389229"/>
                  </a:lnTo>
                  <a:lnTo>
                    <a:pt x="1907709" y="1846910"/>
                  </a:lnTo>
                  <a:lnTo>
                    <a:pt x="3043507" y="389124"/>
                  </a:lnTo>
                  <a:lnTo>
                    <a:pt x="3023186" y="374841"/>
                  </a:lnTo>
                  <a:lnTo>
                    <a:pt x="2660568" y="470377"/>
                  </a:lnTo>
                  <a:lnTo>
                    <a:pt x="2654853" y="471646"/>
                  </a:lnTo>
                  <a:lnTo>
                    <a:pt x="2648502" y="472598"/>
                  </a:lnTo>
                  <a:lnTo>
                    <a:pt x="2642152" y="473551"/>
                  </a:lnTo>
                  <a:lnTo>
                    <a:pt x="2635801" y="473868"/>
                  </a:lnTo>
                  <a:lnTo>
                    <a:pt x="2629450" y="474185"/>
                  </a:lnTo>
                  <a:lnTo>
                    <a:pt x="2623418" y="473868"/>
                  </a:lnTo>
                  <a:lnTo>
                    <a:pt x="2617384" y="473551"/>
                  </a:lnTo>
                  <a:lnTo>
                    <a:pt x="2611352" y="472598"/>
                  </a:lnTo>
                  <a:lnTo>
                    <a:pt x="2605318" y="471964"/>
                  </a:lnTo>
                  <a:lnTo>
                    <a:pt x="2599603" y="470377"/>
                  </a:lnTo>
                  <a:lnTo>
                    <a:pt x="2593570" y="468790"/>
                  </a:lnTo>
                  <a:lnTo>
                    <a:pt x="2587537" y="466885"/>
                  </a:lnTo>
                  <a:lnTo>
                    <a:pt x="2582139" y="464346"/>
                  </a:lnTo>
                  <a:lnTo>
                    <a:pt x="2576741" y="462124"/>
                  </a:lnTo>
                  <a:lnTo>
                    <a:pt x="2571660" y="459268"/>
                  </a:lnTo>
                  <a:lnTo>
                    <a:pt x="2565945" y="456094"/>
                  </a:lnTo>
                  <a:lnTo>
                    <a:pt x="2560864" y="452920"/>
                  </a:lnTo>
                  <a:lnTo>
                    <a:pt x="2556102" y="449429"/>
                  </a:lnTo>
                  <a:lnTo>
                    <a:pt x="2551339" y="445937"/>
                  </a:lnTo>
                  <a:lnTo>
                    <a:pt x="2546576" y="441811"/>
                  </a:lnTo>
                  <a:lnTo>
                    <a:pt x="2542448" y="437685"/>
                  </a:lnTo>
                  <a:lnTo>
                    <a:pt x="2538002" y="433242"/>
                  </a:lnTo>
                  <a:lnTo>
                    <a:pt x="2533875" y="428481"/>
                  </a:lnTo>
                  <a:lnTo>
                    <a:pt x="2530064" y="423402"/>
                  </a:lnTo>
                  <a:lnTo>
                    <a:pt x="2526572" y="418324"/>
                  </a:lnTo>
                  <a:lnTo>
                    <a:pt x="2523396" y="413246"/>
                  </a:lnTo>
                  <a:lnTo>
                    <a:pt x="2520221" y="407533"/>
                  </a:lnTo>
                  <a:lnTo>
                    <a:pt x="2517363" y="402137"/>
                  </a:lnTo>
                  <a:lnTo>
                    <a:pt x="2514823" y="396107"/>
                  </a:lnTo>
                  <a:lnTo>
                    <a:pt x="2512283" y="390394"/>
                  </a:lnTo>
                  <a:lnTo>
                    <a:pt x="2510378" y="384046"/>
                  </a:lnTo>
                  <a:lnTo>
                    <a:pt x="2508472" y="377698"/>
                  </a:lnTo>
                  <a:lnTo>
                    <a:pt x="2507202" y="371350"/>
                  </a:lnTo>
                  <a:lnTo>
                    <a:pt x="2505932" y="364685"/>
                  </a:lnTo>
                  <a:lnTo>
                    <a:pt x="2505297" y="358337"/>
                  </a:lnTo>
                  <a:lnTo>
                    <a:pt x="2504980" y="351989"/>
                  </a:lnTo>
                  <a:lnTo>
                    <a:pt x="2504344" y="345641"/>
                  </a:lnTo>
                  <a:lnTo>
                    <a:pt x="2504344" y="339293"/>
                  </a:lnTo>
                  <a:lnTo>
                    <a:pt x="2505297" y="332946"/>
                  </a:lnTo>
                  <a:lnTo>
                    <a:pt x="2505615" y="326915"/>
                  </a:lnTo>
                  <a:lnTo>
                    <a:pt x="2506885" y="320567"/>
                  </a:lnTo>
                  <a:lnTo>
                    <a:pt x="2508155" y="314537"/>
                  </a:lnTo>
                  <a:lnTo>
                    <a:pt x="2509425" y="308506"/>
                  </a:lnTo>
                  <a:lnTo>
                    <a:pt x="2511648" y="302793"/>
                  </a:lnTo>
                  <a:lnTo>
                    <a:pt x="2513870" y="296763"/>
                  </a:lnTo>
                  <a:lnTo>
                    <a:pt x="2516410" y="291367"/>
                  </a:lnTo>
                  <a:lnTo>
                    <a:pt x="2518633" y="285654"/>
                  </a:lnTo>
                  <a:lnTo>
                    <a:pt x="2521808" y="280576"/>
                  </a:lnTo>
                  <a:lnTo>
                    <a:pt x="2524984" y="275180"/>
                  </a:lnTo>
                  <a:lnTo>
                    <a:pt x="2528159" y="270102"/>
                  </a:lnTo>
                  <a:lnTo>
                    <a:pt x="2531970" y="265341"/>
                  </a:lnTo>
                  <a:lnTo>
                    <a:pt x="2535462" y="260580"/>
                  </a:lnTo>
                  <a:lnTo>
                    <a:pt x="2539908" y="256136"/>
                  </a:lnTo>
                  <a:lnTo>
                    <a:pt x="2544353" y="251693"/>
                  </a:lnTo>
                  <a:lnTo>
                    <a:pt x="2548481" y="247567"/>
                  </a:lnTo>
                  <a:lnTo>
                    <a:pt x="2553244" y="243441"/>
                  </a:lnTo>
                  <a:lnTo>
                    <a:pt x="2558642" y="239949"/>
                  </a:lnTo>
                  <a:lnTo>
                    <a:pt x="2563722" y="236458"/>
                  </a:lnTo>
                  <a:lnTo>
                    <a:pt x="2568803" y="233284"/>
                  </a:lnTo>
                  <a:lnTo>
                    <a:pt x="2574201" y="230428"/>
                  </a:lnTo>
                  <a:lnTo>
                    <a:pt x="2579916" y="227889"/>
                  </a:lnTo>
                  <a:lnTo>
                    <a:pt x="2585632" y="225349"/>
                  </a:lnTo>
                  <a:lnTo>
                    <a:pt x="2591982" y="223445"/>
                  </a:lnTo>
                  <a:lnTo>
                    <a:pt x="2598015" y="221541"/>
                  </a:lnTo>
                  <a:lnTo>
                    <a:pt x="3425176" y="4126"/>
                  </a:lnTo>
                  <a:lnTo>
                    <a:pt x="3432162" y="2222"/>
                  </a:lnTo>
                  <a:lnTo>
                    <a:pt x="3439782" y="952"/>
                  </a:lnTo>
                  <a:lnTo>
                    <a:pt x="3446768" y="318"/>
                  </a:lnTo>
                  <a:lnTo>
                    <a:pt x="3454389" y="0"/>
                  </a:lnTo>
                  <a:close/>
                </a:path>
              </a:pathLst>
            </a:custGeom>
            <a:solidFill>
              <a:schemeClr val="tx1"/>
            </a:solidFill>
            <a:ln>
              <a:noFill/>
            </a:ln>
            <a:extLst/>
          </p:spPr>
          <p:txBody>
            <a:bodyPr anchor="ctr">
              <a:scene3d>
                <a:camera prst="orthographicFront"/>
                <a:lightRig rig="threePt" dir="t"/>
              </a:scene3d>
              <a:sp3d contourW="12700">
                <a:contourClr>
                  <a:srgbClr val="FFFFFF"/>
                </a:contourClr>
              </a:sp3d>
            </a:bodyPr>
            <a:lstStyle/>
            <a:p>
              <a:pPr algn="ctr">
                <a:defRPr/>
              </a:pPr>
              <a:endParaRPr lang="zh-CN" altLang="en-US" dirty="0">
                <a:solidFill>
                  <a:srgbClr val="FFFFFF"/>
                </a:solidFill>
                <a:ea typeface="微软雅黑" pitchFamily="34" charset="-122"/>
              </a:endParaRPr>
            </a:p>
          </p:txBody>
        </p:sp>
      </p:grpSp>
      <p:sp>
        <p:nvSpPr>
          <p:cNvPr id="30" name="Rectangle 4"/>
          <p:cNvSpPr txBox="1">
            <a:spLocks noChangeArrowheads="1"/>
          </p:cNvSpPr>
          <p:nvPr/>
        </p:nvSpPr>
        <p:spPr bwMode="auto">
          <a:xfrm>
            <a:off x="-1148699" y="5326056"/>
            <a:ext cx="9149699" cy="2713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51408" tIns="25704" rIns="51408" bIns="25704" numCol="1" anchor="ctr" anchorCtr="0" compatLnSpc="1">
            <a:prstTxWarp prst="textNoShape">
              <a:avLst/>
            </a:prstTxWarp>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algn="l"/>
            <a:endParaRPr lang="zh-CN" altLang="zh-CN" dirty="0">
              <a:solidFill>
                <a:srgbClr val="FF0000"/>
              </a:solidFill>
              <a:latin typeface="微软雅黑" panose="020B0503020204020204" pitchFamily="34" charset="-122"/>
              <a:ea typeface="微软雅黑" panose="020B0503020204020204" pitchFamily="34" charset="-122"/>
            </a:endParaRPr>
          </a:p>
        </p:txBody>
      </p:sp>
      <p:sp>
        <p:nvSpPr>
          <p:cNvPr id="17" name="TextBox 17"/>
          <p:cNvSpPr txBox="1"/>
          <p:nvPr/>
        </p:nvSpPr>
        <p:spPr>
          <a:xfrm>
            <a:off x="2790430" y="2534832"/>
            <a:ext cx="1338828"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电极制备</a:t>
            </a:r>
            <a:endParaRPr lang="zh-CN" altLang="en-US" dirty="0">
              <a:latin typeface="方正兰亭细黑_GBK" pitchFamily="2" charset="-122"/>
              <a:ea typeface="方正兰亭细黑_GBK" pitchFamily="2" charset="-122"/>
            </a:endParaRPr>
          </a:p>
        </p:txBody>
      </p:sp>
      <p:sp>
        <p:nvSpPr>
          <p:cNvPr id="18" name="TextBox 18"/>
          <p:cNvSpPr txBox="1"/>
          <p:nvPr/>
        </p:nvSpPr>
        <p:spPr>
          <a:xfrm>
            <a:off x="2790430" y="2981425"/>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硬件平台搭建</a:t>
            </a:r>
            <a:endParaRPr lang="zh-CN" altLang="en-US" dirty="0">
              <a:latin typeface="方正兰亭细黑_GBK" pitchFamily="2" charset="-122"/>
              <a:ea typeface="方正兰亭细黑_GBK" pitchFamily="2" charset="-122"/>
            </a:endParaRPr>
          </a:p>
        </p:txBody>
      </p:sp>
      <p:sp>
        <p:nvSpPr>
          <p:cNvPr id="19" name="TextBox 19"/>
          <p:cNvSpPr txBox="1"/>
          <p:nvPr/>
        </p:nvSpPr>
        <p:spPr>
          <a:xfrm>
            <a:off x="4129258" y="2582077"/>
            <a:ext cx="2074607"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ELECTRODE PREPARATION</a:t>
            </a:r>
            <a:endParaRPr lang="zh-CN" altLang="en-US" sz="1200" dirty="0">
              <a:solidFill>
                <a:srgbClr val="1A3F6C"/>
              </a:solidFill>
              <a:latin typeface="Kozuka Gothic Pro R" pitchFamily="34" charset="-128"/>
              <a:ea typeface="Kozuka Gothic Pro R" pitchFamily="34" charset="-128"/>
            </a:endParaRPr>
          </a:p>
        </p:txBody>
      </p:sp>
      <p:sp>
        <p:nvSpPr>
          <p:cNvPr id="20" name="TextBox 20"/>
          <p:cNvSpPr txBox="1"/>
          <p:nvPr/>
        </p:nvSpPr>
        <p:spPr>
          <a:xfrm>
            <a:off x="4332839" y="3029845"/>
            <a:ext cx="1763624"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EXPERIMENTAL SETUP</a:t>
            </a:r>
            <a:endParaRPr lang="zh-CN" altLang="en-US" sz="1200" dirty="0">
              <a:solidFill>
                <a:srgbClr val="1A3F6C"/>
              </a:solidFill>
              <a:latin typeface="Kozuka Gothic Pro R" pitchFamily="34" charset="-128"/>
              <a:ea typeface="Kozuka Gothic Pro R" pitchFamily="34" charset="-128"/>
            </a:endParaRPr>
          </a:p>
        </p:txBody>
      </p:sp>
      <p:sp>
        <p:nvSpPr>
          <p:cNvPr id="21" name="椭圆 20"/>
          <p:cNvSpPr/>
          <p:nvPr/>
        </p:nvSpPr>
        <p:spPr>
          <a:xfrm>
            <a:off x="2496543" y="2562331"/>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2496543" y="2999694"/>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TextBox 18"/>
          <p:cNvSpPr txBox="1"/>
          <p:nvPr/>
        </p:nvSpPr>
        <p:spPr>
          <a:xfrm>
            <a:off x="2790430" y="3483703"/>
            <a:ext cx="1569660" cy="369332"/>
          </a:xfrm>
          <a:prstGeom prst="rect">
            <a:avLst/>
          </a:prstGeom>
          <a:noFill/>
        </p:spPr>
        <p:txBody>
          <a:bodyPr wrap="none" rtlCol="0">
            <a:spAutoFit/>
          </a:bodyPr>
          <a:lstStyle/>
          <a:p>
            <a:r>
              <a:rPr lang="zh-CN" altLang="en-US" dirty="0" smtClean="0">
                <a:latin typeface="方正兰亭细黑_GBK" pitchFamily="2" charset="-122"/>
                <a:ea typeface="方正兰亭细黑_GBK" pitchFamily="2" charset="-122"/>
              </a:rPr>
              <a:t>软件平台设计</a:t>
            </a:r>
            <a:endParaRPr lang="zh-CN" altLang="en-US" dirty="0">
              <a:latin typeface="方正兰亭细黑_GBK" pitchFamily="2" charset="-122"/>
              <a:ea typeface="方正兰亭细黑_GBK" pitchFamily="2" charset="-122"/>
            </a:endParaRPr>
          </a:p>
        </p:txBody>
      </p:sp>
      <p:sp>
        <p:nvSpPr>
          <p:cNvPr id="24" name="TextBox 20"/>
          <p:cNvSpPr txBox="1"/>
          <p:nvPr/>
        </p:nvSpPr>
        <p:spPr>
          <a:xfrm>
            <a:off x="4332839" y="3532123"/>
            <a:ext cx="1463862" cy="276999"/>
          </a:xfrm>
          <a:prstGeom prst="rect">
            <a:avLst/>
          </a:prstGeom>
          <a:noFill/>
        </p:spPr>
        <p:txBody>
          <a:bodyPr wrap="none" rtlCol="0">
            <a:spAutoFit/>
          </a:bodyPr>
          <a:lstStyle/>
          <a:p>
            <a:r>
              <a:rPr lang="en-US" altLang="zh-CN" sz="1200" dirty="0" smtClean="0">
                <a:solidFill>
                  <a:srgbClr val="1A3F6C"/>
                </a:solidFill>
                <a:latin typeface="Kozuka Gothic Pro R" pitchFamily="34" charset="-128"/>
                <a:ea typeface="Kozuka Gothic Pro R" pitchFamily="34" charset="-128"/>
              </a:rPr>
              <a:t>PROGRAM DESIGN</a:t>
            </a:r>
            <a:endParaRPr lang="zh-CN" altLang="en-US" sz="1200" dirty="0">
              <a:solidFill>
                <a:srgbClr val="1A3F6C"/>
              </a:solidFill>
              <a:latin typeface="Kozuka Gothic Pro R" pitchFamily="34" charset="-128"/>
              <a:ea typeface="Kozuka Gothic Pro R" pitchFamily="34" charset="-128"/>
            </a:endParaRPr>
          </a:p>
        </p:txBody>
      </p:sp>
      <p:sp>
        <p:nvSpPr>
          <p:cNvPr id="25" name="椭圆 24"/>
          <p:cNvSpPr/>
          <p:nvPr/>
        </p:nvSpPr>
        <p:spPr>
          <a:xfrm>
            <a:off x="2496543" y="3501972"/>
            <a:ext cx="274777" cy="274777"/>
          </a:xfrm>
          <a:prstGeom prst="ellipse">
            <a:avLst/>
          </a:prstGeom>
          <a:solidFill>
            <a:srgbClr val="1A3F6C"/>
          </a:solidFill>
          <a:ln>
            <a:noFill/>
          </a:ln>
          <a:effectLst>
            <a:outerShdw blurRad="254000" dist="127000" dir="8100000" algn="tr" rotWithShape="0">
              <a:prstClr val="black">
                <a:alpha val="6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789119457"/>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111111111"/>
</p:tagLst>
</file>

<file path=ppt/tags/tag10.xml><?xml version="1.0" encoding="utf-8"?>
<p:tagLst xmlns:a="http://schemas.openxmlformats.org/drawingml/2006/main" xmlns:r="http://schemas.openxmlformats.org/officeDocument/2006/relationships" xmlns:p="http://schemas.openxmlformats.org/presentationml/2006/main">
  <p:tag name="SELECTED" val="True"/>
</p:tagLst>
</file>

<file path=ppt/tags/tag11.xml><?xml version="1.0" encoding="utf-8"?>
<p:tagLst xmlns:a="http://schemas.openxmlformats.org/drawingml/2006/main" xmlns:r="http://schemas.openxmlformats.org/officeDocument/2006/relationships" xmlns:p="http://schemas.openxmlformats.org/presentationml/2006/main">
  <p:tag name="SELECTED" val="True"/>
</p:tagLst>
</file>

<file path=ppt/tags/tag2.xml><?xml version="1.0" encoding="utf-8"?>
<p:tagLst xmlns:a="http://schemas.openxmlformats.org/drawingml/2006/main" xmlns:r="http://schemas.openxmlformats.org/officeDocument/2006/relationships" xmlns:p="http://schemas.openxmlformats.org/presentationml/2006/main">
  <p:tag name="SELECTED" val="True"/>
</p:tagLst>
</file>

<file path=ppt/tags/tag3.xml><?xml version="1.0" encoding="utf-8"?>
<p:tagLst xmlns:a="http://schemas.openxmlformats.org/drawingml/2006/main" xmlns:r="http://schemas.openxmlformats.org/officeDocument/2006/relationships" xmlns:p="http://schemas.openxmlformats.org/presentationml/2006/main">
  <p:tag name="SELECTED" val="True"/>
</p:tagLst>
</file>

<file path=ppt/tags/tag4.xml><?xml version="1.0" encoding="utf-8"?>
<p:tagLst xmlns:a="http://schemas.openxmlformats.org/drawingml/2006/main" xmlns:r="http://schemas.openxmlformats.org/officeDocument/2006/relationships" xmlns:p="http://schemas.openxmlformats.org/presentationml/2006/main">
  <p:tag name="SELECTED" val="True"/>
</p:tagLst>
</file>

<file path=ppt/tags/tag5.xml><?xml version="1.0" encoding="utf-8"?>
<p:tagLst xmlns:a="http://schemas.openxmlformats.org/drawingml/2006/main" xmlns:r="http://schemas.openxmlformats.org/officeDocument/2006/relationships" xmlns:p="http://schemas.openxmlformats.org/presentationml/2006/main">
  <p:tag name="SELECTED" val="True"/>
</p:tagLst>
</file>

<file path=ppt/tags/tag6.xml><?xml version="1.0" encoding="utf-8"?>
<p:tagLst xmlns:a="http://schemas.openxmlformats.org/drawingml/2006/main" xmlns:r="http://schemas.openxmlformats.org/officeDocument/2006/relationships" xmlns:p="http://schemas.openxmlformats.org/presentationml/2006/main">
  <p:tag name="SELECTED" val="True"/>
</p:tagLst>
</file>

<file path=ppt/tags/tag7.xml><?xml version="1.0" encoding="utf-8"?>
<p:tagLst xmlns:a="http://schemas.openxmlformats.org/drawingml/2006/main" xmlns:r="http://schemas.openxmlformats.org/officeDocument/2006/relationships" xmlns:p="http://schemas.openxmlformats.org/presentationml/2006/main">
  <p:tag name="SELECTED" val="True"/>
</p:tagLst>
</file>

<file path=ppt/tags/tag8.xml><?xml version="1.0" encoding="utf-8"?>
<p:tagLst xmlns:a="http://schemas.openxmlformats.org/drawingml/2006/main" xmlns:r="http://schemas.openxmlformats.org/officeDocument/2006/relationships" xmlns:p="http://schemas.openxmlformats.org/presentationml/2006/main">
  <p:tag name="SELECTED" val="True"/>
</p:tagLst>
</file>

<file path=ppt/tags/tag9.xml><?xml version="1.0" encoding="utf-8"?>
<p:tagLst xmlns:a="http://schemas.openxmlformats.org/drawingml/2006/main" xmlns:r="http://schemas.openxmlformats.org/officeDocument/2006/relationships" xmlns:p="http://schemas.openxmlformats.org/presentationml/2006/main">
  <p:tag name="SELECTED" val="True"/>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957</TotalTime>
  <Words>1628</Words>
  <Application>Microsoft Office PowerPoint</Application>
  <PresentationFormat>自定义</PresentationFormat>
  <Paragraphs>352</Paragraphs>
  <Slides>35</Slides>
  <Notes>35</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35</vt:i4>
      </vt:variant>
    </vt:vector>
  </HeadingPairs>
  <TitlesOfParts>
    <vt:vector size="50" baseType="lpstr">
      <vt:lpstr>Kozuka Gothic Pro R</vt:lpstr>
      <vt:lpstr>Watford DB</vt:lpstr>
      <vt:lpstr>方正兰亭细黑_GBK</vt:lpstr>
      <vt:lpstr>宋体</vt:lpstr>
      <vt:lpstr>微软雅黑</vt:lpstr>
      <vt:lpstr>造字工房劲黑（非商用）常规体</vt:lpstr>
      <vt:lpstr>Adobe Devanagari</vt:lpstr>
      <vt:lpstr>Arial</vt:lpstr>
      <vt:lpstr>Calibri</vt:lpstr>
      <vt:lpstr>Impact</vt:lpstr>
      <vt:lpstr>Times New Roman</vt:lpstr>
      <vt:lpstr>Wingdings</vt:lpstr>
      <vt:lpstr>第一PPT，www.1ppt.com</vt:lpstr>
      <vt:lpstr>Visio</vt:lpstr>
      <vt:lpstr>Equation</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www.microsoft.com</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www.1ppt.com</dc:title>
  <dc:creator>www.1ppt.com</dc:creator>
  <cp:keywords>www.1ppt.com</cp:keywords>
  <cp:lastModifiedBy>韩绍峰</cp:lastModifiedBy>
  <cp:revision>161</cp:revision>
  <dcterms:created xsi:type="dcterms:W3CDTF">2015-01-23T04:02:45Z</dcterms:created>
  <dcterms:modified xsi:type="dcterms:W3CDTF">2017-11-26T15:21:04Z</dcterms:modified>
</cp:coreProperties>
</file>